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</p:sldMasterIdLst>
  <p:sldIdLst>
    <p:sldId id="256" r:id="rId2"/>
    <p:sldId id="323" r:id="rId3"/>
    <p:sldId id="324" r:id="rId4"/>
    <p:sldId id="325" r:id="rId5"/>
    <p:sldId id="326" r:id="rId6"/>
    <p:sldId id="327" r:id="rId7"/>
    <p:sldId id="328" r:id="rId8"/>
    <p:sldId id="329" r:id="rId9"/>
    <p:sldId id="330" r:id="rId10"/>
    <p:sldId id="331" r:id="rId11"/>
    <p:sldId id="332" r:id="rId12"/>
    <p:sldId id="333" r:id="rId13"/>
    <p:sldId id="334" r:id="rId14"/>
    <p:sldId id="335" r:id="rId15"/>
    <p:sldId id="336" r:id="rId16"/>
    <p:sldId id="337" r:id="rId17"/>
    <p:sldId id="273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45" r:id="rId26"/>
    <p:sldId id="346" r:id="rId27"/>
    <p:sldId id="347" r:id="rId28"/>
    <p:sldId id="348" r:id="rId29"/>
    <p:sldId id="349" r:id="rId30"/>
    <p:sldId id="350" r:id="rId31"/>
    <p:sldId id="351" r:id="rId32"/>
    <p:sldId id="352" r:id="rId33"/>
    <p:sldId id="353" r:id="rId34"/>
    <p:sldId id="354" r:id="rId35"/>
    <p:sldId id="355" r:id="rId36"/>
    <p:sldId id="356" r:id="rId37"/>
    <p:sldId id="357" r:id="rId38"/>
    <p:sldId id="358" r:id="rId39"/>
    <p:sldId id="359" r:id="rId40"/>
    <p:sldId id="262" r:id="rId41"/>
    <p:sldId id="280" r:id="rId42"/>
    <p:sldId id="261" r:id="rId43"/>
    <p:sldId id="281" r:id="rId44"/>
    <p:sldId id="282" r:id="rId45"/>
    <p:sldId id="283" r:id="rId46"/>
    <p:sldId id="284" r:id="rId47"/>
    <p:sldId id="285" r:id="rId48"/>
    <p:sldId id="265" r:id="rId49"/>
    <p:sldId id="286" r:id="rId50"/>
    <p:sldId id="287" r:id="rId51"/>
    <p:sldId id="266" r:id="rId52"/>
    <p:sldId id="267" r:id="rId53"/>
    <p:sldId id="268" r:id="rId54"/>
    <p:sldId id="269" r:id="rId55"/>
    <p:sldId id="270" r:id="rId56"/>
    <p:sldId id="271" r:id="rId57"/>
    <p:sldId id="288" r:id="rId58"/>
    <p:sldId id="272" r:id="rId59"/>
    <p:sldId id="289" r:id="rId60"/>
    <p:sldId id="290" r:id="rId61"/>
    <p:sldId id="291" r:id="rId62"/>
    <p:sldId id="361" r:id="rId63"/>
    <p:sldId id="292" r:id="rId64"/>
    <p:sldId id="274" r:id="rId65"/>
    <p:sldId id="293" r:id="rId66"/>
    <p:sldId id="362" r:id="rId67"/>
    <p:sldId id="276" r:id="rId68"/>
    <p:sldId id="277" r:id="rId69"/>
    <p:sldId id="294" r:id="rId70"/>
    <p:sldId id="295" r:id="rId71"/>
    <p:sldId id="278" r:id="rId72"/>
    <p:sldId id="304" r:id="rId73"/>
    <p:sldId id="279" r:id="rId74"/>
    <p:sldId id="305" r:id="rId75"/>
    <p:sldId id="306" r:id="rId76"/>
    <p:sldId id="307" r:id="rId77"/>
    <p:sldId id="308" r:id="rId78"/>
    <p:sldId id="309" r:id="rId79"/>
    <p:sldId id="310" r:id="rId80"/>
    <p:sldId id="311" r:id="rId81"/>
    <p:sldId id="296" r:id="rId82"/>
    <p:sldId id="297" r:id="rId83"/>
    <p:sldId id="312" r:id="rId84"/>
    <p:sldId id="314" r:id="rId85"/>
    <p:sldId id="315" r:id="rId86"/>
    <p:sldId id="316" r:id="rId87"/>
    <p:sldId id="298" r:id="rId88"/>
    <p:sldId id="317" r:id="rId89"/>
    <p:sldId id="275" r:id="rId9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438A"/>
    <a:srgbClr val="FAB63D"/>
    <a:srgbClr val="E76323"/>
    <a:srgbClr val="15AED1"/>
    <a:srgbClr val="42449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Ênfase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Estilo Claro 1 - Ênfas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472" autoAdjust="0"/>
    <p:restoredTop sz="94660"/>
  </p:normalViewPr>
  <p:slideViewPr>
    <p:cSldViewPr snapToGrid="0">
      <p:cViewPr varScale="1">
        <p:scale>
          <a:sx n="72" d="100"/>
          <a:sy n="72" d="100"/>
        </p:scale>
        <p:origin x="67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2830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923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4339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>
            <a:extLst>
              <a:ext uri="{FF2B5EF4-FFF2-40B4-BE49-F238E27FC236}">
                <a16:creationId xmlns:a16="http://schemas.microsoft.com/office/drawing/2014/main" id="{19179D5D-A8CD-49B2-8BFF-67718239F5F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" name="Imagem 12">
            <a:extLst>
              <a:ext uri="{FF2B5EF4-FFF2-40B4-BE49-F238E27FC236}">
                <a16:creationId xmlns:a16="http://schemas.microsoft.com/office/drawing/2014/main" id="{3F08CCED-CBFA-4485-B49F-6581D5443D2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6960" y="5639540"/>
            <a:ext cx="1081426" cy="706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8840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>
            <a:extLst>
              <a:ext uri="{FF2B5EF4-FFF2-40B4-BE49-F238E27FC236}">
                <a16:creationId xmlns:a16="http://schemas.microsoft.com/office/drawing/2014/main" id="{19179D5D-A8CD-49B2-8BFF-67718239F5F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F37156FD-F487-495B-A5C3-68045BE51E9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DA7C4FE6-9E53-49E9-85E6-B5066BDC341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9F812082-D991-4C11-81BE-6714C045FF3E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1" name="Imagem 10">
            <a:extLst>
              <a:ext uri="{FF2B5EF4-FFF2-40B4-BE49-F238E27FC236}">
                <a16:creationId xmlns:a16="http://schemas.microsoft.com/office/drawing/2014/main" id="{18438124-36A1-4911-9C0D-BC5724BA287B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15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>
            <a:extLst>
              <a:ext uri="{FF2B5EF4-FFF2-40B4-BE49-F238E27FC236}">
                <a16:creationId xmlns:a16="http://schemas.microsoft.com/office/drawing/2014/main" id="{84C86D0A-1BF2-428A-8E4F-BE388FB4992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5E162B7A-E477-40E0-96C1-EB4B0829C80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AF097567-1D36-41F1-800D-0FC3CE07243C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11" name="Imagem 10">
            <a:extLst>
              <a:ext uri="{FF2B5EF4-FFF2-40B4-BE49-F238E27FC236}">
                <a16:creationId xmlns:a16="http://schemas.microsoft.com/office/drawing/2014/main" id="{D0224B3D-2038-40AD-9F50-CF391D786A7D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2" name="Imagem 11">
            <a:extLst>
              <a:ext uri="{FF2B5EF4-FFF2-40B4-BE49-F238E27FC236}">
                <a16:creationId xmlns:a16="http://schemas.microsoft.com/office/drawing/2014/main" id="{C63E55CA-4DE2-4853-B76D-E33EA5861BDB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44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tângulo 10">
            <a:extLst>
              <a:ext uri="{FF2B5EF4-FFF2-40B4-BE49-F238E27FC236}">
                <a16:creationId xmlns:a16="http://schemas.microsoft.com/office/drawing/2014/main" id="{0B034051-E3FC-40C2-821B-B5C2589D766D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AB6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12" name="Imagem 11">
            <a:extLst>
              <a:ext uri="{FF2B5EF4-FFF2-40B4-BE49-F238E27FC236}">
                <a16:creationId xmlns:a16="http://schemas.microsoft.com/office/drawing/2014/main" id="{5F0572CA-95DA-4A66-A46A-099FFA53C0D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13" name="Imagem 12">
            <a:extLst>
              <a:ext uri="{FF2B5EF4-FFF2-40B4-BE49-F238E27FC236}">
                <a16:creationId xmlns:a16="http://schemas.microsoft.com/office/drawing/2014/main" id="{5370AF79-B607-4629-873B-BCC41420567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14" name="Imagem 13">
            <a:extLst>
              <a:ext uri="{FF2B5EF4-FFF2-40B4-BE49-F238E27FC236}">
                <a16:creationId xmlns:a16="http://schemas.microsoft.com/office/drawing/2014/main" id="{B176A966-0AAC-40DB-8C6B-4AC73253C8B4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5" name="Imagem 14">
            <a:extLst>
              <a:ext uri="{FF2B5EF4-FFF2-40B4-BE49-F238E27FC236}">
                <a16:creationId xmlns:a16="http://schemas.microsoft.com/office/drawing/2014/main" id="{3DD94B1E-EE76-44B7-AE55-5F6873FAC91D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50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>
            <a:extLst>
              <a:ext uri="{FF2B5EF4-FFF2-40B4-BE49-F238E27FC236}">
                <a16:creationId xmlns:a16="http://schemas.microsoft.com/office/drawing/2014/main" id="{E9179ADB-9C63-49A8-AE70-4535D1698A9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EB755151-65C3-47AA-9133-AFD62E82D73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03291734-13DB-4B76-8E33-13C45878C1E6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44E7E2B4-E6D5-4E6C-BAB2-97F2AAB583BE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FD6F1ADE-51D3-4E57-B59B-778C7C2FB9B4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4168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>
            <a:extLst>
              <a:ext uri="{FF2B5EF4-FFF2-40B4-BE49-F238E27FC236}">
                <a16:creationId xmlns:a16="http://schemas.microsoft.com/office/drawing/2014/main" id="{7F16A4AE-6841-4942-958A-726DDF59EEC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36A5A762-992E-4C93-A3FD-89221B389AB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ABA1A649-BD1C-4E17-98CE-249591CA6BC6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11" name="Imagem 10">
            <a:extLst>
              <a:ext uri="{FF2B5EF4-FFF2-40B4-BE49-F238E27FC236}">
                <a16:creationId xmlns:a16="http://schemas.microsoft.com/office/drawing/2014/main" id="{8742DAF3-97E6-41B3-84E3-E731577874B0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2" name="Imagem 11">
            <a:extLst>
              <a:ext uri="{FF2B5EF4-FFF2-40B4-BE49-F238E27FC236}">
                <a16:creationId xmlns:a16="http://schemas.microsoft.com/office/drawing/2014/main" id="{F57B744F-48F2-4DCC-8035-4030A870A6F4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698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014E0954-EAF1-44F5-8AEE-8B852139D345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4244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13" name="Imagem 12">
            <a:extLst>
              <a:ext uri="{FF2B5EF4-FFF2-40B4-BE49-F238E27FC236}">
                <a16:creationId xmlns:a16="http://schemas.microsoft.com/office/drawing/2014/main" id="{3667F087-E41C-43EE-B15C-00F52984432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14" name="Imagem 13">
            <a:extLst>
              <a:ext uri="{FF2B5EF4-FFF2-40B4-BE49-F238E27FC236}">
                <a16:creationId xmlns:a16="http://schemas.microsoft.com/office/drawing/2014/main" id="{6BA49F3C-9C2A-442D-943A-75BECA274BC8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15" name="Imagem 14">
            <a:extLst>
              <a:ext uri="{FF2B5EF4-FFF2-40B4-BE49-F238E27FC236}">
                <a16:creationId xmlns:a16="http://schemas.microsoft.com/office/drawing/2014/main" id="{7A532A61-9CB2-4F62-AE45-7F2C6A71DD92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6" name="Imagem 15">
            <a:extLst>
              <a:ext uri="{FF2B5EF4-FFF2-40B4-BE49-F238E27FC236}">
                <a16:creationId xmlns:a16="http://schemas.microsoft.com/office/drawing/2014/main" id="{DFC8721F-6A09-4F7D-807C-75DAA64846C3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7033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>
            <a:extLst>
              <a:ext uri="{FF2B5EF4-FFF2-40B4-BE49-F238E27FC236}">
                <a16:creationId xmlns:a16="http://schemas.microsoft.com/office/drawing/2014/main" id="{DE0E742F-B37D-4EE4-B6EC-8F3E53229CB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FEC834DF-1353-4883-B5BE-9A256DD7AE0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52556AD1-6155-448E-84B4-E7ED415DFB4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7D3276AD-D772-4064-BF7B-A82E18CD217E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4D086FF9-2AA2-4CB8-8ED4-BCFC9DF29519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8957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68934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tângulo 22">
            <a:extLst>
              <a:ext uri="{FF2B5EF4-FFF2-40B4-BE49-F238E27FC236}">
                <a16:creationId xmlns:a16="http://schemas.microsoft.com/office/drawing/2014/main" id="{CE72CB75-0C4E-4C80-9D71-72E2E42B59DB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AE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A330DC4D-8F75-4877-8DD9-78D88EE1BBC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91172667-28A7-47CD-BBCB-28ECB9A2B669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11" name="Imagem 10">
            <a:extLst>
              <a:ext uri="{FF2B5EF4-FFF2-40B4-BE49-F238E27FC236}">
                <a16:creationId xmlns:a16="http://schemas.microsoft.com/office/drawing/2014/main" id="{6C92734B-BF7D-4D6D-ACB5-DCA63ACF6FD7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2" name="Imagem 11">
            <a:extLst>
              <a:ext uri="{FF2B5EF4-FFF2-40B4-BE49-F238E27FC236}">
                <a16:creationId xmlns:a16="http://schemas.microsoft.com/office/drawing/2014/main" id="{511DEF9E-EB9C-45E5-9604-FE5A58F2E087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  <p:sp>
        <p:nvSpPr>
          <p:cNvPr id="20" name="Espaço Reservado para Imagem 4">
            <a:extLst>
              <a:ext uri="{FF2B5EF4-FFF2-40B4-BE49-F238E27FC236}">
                <a16:creationId xmlns:a16="http://schemas.microsoft.com/office/drawing/2014/main" id="{CFE5D432-6F55-49DD-B1CE-0DC8BA65EB5D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26254" y="541981"/>
            <a:ext cx="4402946" cy="5581650"/>
          </a:xfrm>
          <a:prstGeom prst="rect">
            <a:avLst/>
          </a:prstGeom>
          <a:noFill/>
        </p:spPr>
        <p:txBody>
          <a:bodyPr/>
          <a:lstStyle>
            <a:lvl1pPr marL="0" indent="0">
              <a:buNone/>
              <a:defRPr sz="1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</p:txBody>
      </p:sp>
      <p:sp>
        <p:nvSpPr>
          <p:cNvPr id="21" name="Espaço Reservado para Imagem 4">
            <a:extLst>
              <a:ext uri="{FF2B5EF4-FFF2-40B4-BE49-F238E27FC236}">
                <a16:creationId xmlns:a16="http://schemas.microsoft.com/office/drawing/2014/main" id="{203766BB-DB47-4E7C-B6F0-1837ED8B708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5431377" y="533400"/>
            <a:ext cx="4402946" cy="2619813"/>
          </a:xfrm>
          <a:prstGeom prst="rect">
            <a:avLst/>
          </a:prstGeom>
          <a:noFill/>
        </p:spPr>
        <p:txBody>
          <a:bodyPr/>
          <a:lstStyle>
            <a:lvl1pPr marL="0" indent="0">
              <a:buNone/>
              <a:defRPr sz="1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</p:txBody>
      </p:sp>
      <p:sp>
        <p:nvSpPr>
          <p:cNvPr id="22" name="Espaço Reservado para Imagem 4">
            <a:extLst>
              <a:ext uri="{FF2B5EF4-FFF2-40B4-BE49-F238E27FC236}">
                <a16:creationId xmlns:a16="http://schemas.microsoft.com/office/drawing/2014/main" id="{15687480-EFD5-46A7-9C5C-E92F5C4326DF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5431377" y="3495675"/>
            <a:ext cx="4402946" cy="2619813"/>
          </a:xfrm>
          <a:prstGeom prst="rect">
            <a:avLst/>
          </a:prstGeom>
          <a:noFill/>
        </p:spPr>
        <p:txBody>
          <a:bodyPr/>
          <a:lstStyle>
            <a:lvl1pPr marL="0" indent="0">
              <a:buNone/>
              <a:defRPr sz="1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15903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>
            <a:extLst>
              <a:ext uri="{FF2B5EF4-FFF2-40B4-BE49-F238E27FC236}">
                <a16:creationId xmlns:a16="http://schemas.microsoft.com/office/drawing/2014/main" id="{CC7CFCBE-1795-4814-9CA5-63EE788E90C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C9D17039-45F2-4D6B-8D3C-552551612A3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5C6B8D1D-023E-4BB3-AB42-36DF549DFD5A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AB155352-B7A7-496B-869A-209C2BECAE13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1" name="Imagem 10">
            <a:extLst>
              <a:ext uri="{FF2B5EF4-FFF2-40B4-BE49-F238E27FC236}">
                <a16:creationId xmlns:a16="http://schemas.microsoft.com/office/drawing/2014/main" id="{C83A90EE-B149-49F5-8374-BD1A1224CE3B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074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id="{4A2D1F8F-5FF5-4106-BB02-2322D19AC28A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AE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id="{904C7B34-CBF4-480B-AE8F-9B7E06DB77A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5687A2A3-3BEC-4A24-8E86-2BB82BCD1B69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3EC1C5D6-A0C2-40AB-B077-EE891EAE483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1" name="Imagem 10">
            <a:extLst>
              <a:ext uri="{FF2B5EF4-FFF2-40B4-BE49-F238E27FC236}">
                <a16:creationId xmlns:a16="http://schemas.microsoft.com/office/drawing/2014/main" id="{07CDA43F-4291-430B-9158-05DF217E334A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13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>
            <a:extLst>
              <a:ext uri="{FF2B5EF4-FFF2-40B4-BE49-F238E27FC236}">
                <a16:creationId xmlns:a16="http://schemas.microsoft.com/office/drawing/2014/main" id="{C056689A-3A12-49E5-BC8B-1260655411AC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AE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312D3A29-7C09-4954-89AB-ADB3DFF9ED64}"/>
              </a:ext>
            </a:extLst>
          </p:cNvPr>
          <p:cNvSpPr/>
          <p:nvPr userDrawn="1"/>
        </p:nvSpPr>
        <p:spPr>
          <a:xfrm>
            <a:off x="626253" y="533400"/>
            <a:ext cx="10975197" cy="5581650"/>
          </a:xfrm>
          <a:prstGeom prst="rect">
            <a:avLst/>
          </a:prstGeom>
          <a:solidFill>
            <a:srgbClr val="FAB6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C5EF237E-0123-4DCA-B614-FD7509CCC63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4F2435BA-1C8E-4991-9A46-B09DA3E87F1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AE9FB71A-5B5B-4896-A797-E2C1B9962DAD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900F02F2-01FA-47A9-89EE-974314679DEA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  <p:sp>
        <p:nvSpPr>
          <p:cNvPr id="12" name="Espaço Reservado para Mídia 11">
            <a:extLst>
              <a:ext uri="{FF2B5EF4-FFF2-40B4-BE49-F238E27FC236}">
                <a16:creationId xmlns:a16="http://schemas.microsoft.com/office/drawing/2014/main" id="{9264AF54-7250-45CA-98B5-D4F1EFCFF891}"/>
              </a:ext>
            </a:extLst>
          </p:cNvPr>
          <p:cNvSpPr>
            <a:spLocks noGrp="1"/>
          </p:cNvSpPr>
          <p:nvPr>
            <p:ph type="media" sz="quarter" idx="10" hasCustomPrompt="1"/>
          </p:nvPr>
        </p:nvSpPr>
        <p:spPr>
          <a:xfrm>
            <a:off x="625475" y="533400"/>
            <a:ext cx="10975975" cy="5581650"/>
          </a:xfrm>
          <a:prstGeom prst="rect">
            <a:avLst/>
          </a:prstGeom>
        </p:spPr>
        <p:txBody>
          <a:bodyPr/>
          <a:lstStyle>
            <a:lvl1pPr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pt-BR" dirty="0"/>
              <a:t>vídeo</a:t>
            </a:r>
          </a:p>
        </p:txBody>
      </p:sp>
    </p:spTree>
    <p:extLst>
      <p:ext uri="{BB962C8B-B14F-4D97-AF65-F5344CB8AC3E}">
        <p14:creationId xmlns:p14="http://schemas.microsoft.com/office/powerpoint/2010/main" val="2547287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>
            <a:extLst>
              <a:ext uri="{FF2B5EF4-FFF2-40B4-BE49-F238E27FC236}">
                <a16:creationId xmlns:a16="http://schemas.microsoft.com/office/drawing/2014/main" id="{C8CD220F-6851-4DD1-A105-F8210E32EF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143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4" name="Imagem 3" descr="Senac">
            <a:extLst>
              <a:ext uri="{FF2B5EF4-FFF2-40B4-BE49-F238E27FC236}">
                <a16:creationId xmlns:a16="http://schemas.microsoft.com/office/drawing/2014/main" id="{A34904F6-0A25-48AC-8173-1609238D392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5071" y="2361393"/>
            <a:ext cx="2101858" cy="1373214"/>
          </a:xfrm>
          <a:prstGeom prst="rect">
            <a:avLst/>
          </a:prstGeom>
        </p:spPr>
      </p:pic>
      <p:pic>
        <p:nvPicPr>
          <p:cNvPr id="5" name="Imagem 4" descr="Siga o Senac em Minas nas Redes Sociais:&#10;&#10;Facebook&#10;Instagram&#10;Tik Tok&#10;Twitter&#10;LinkedIn&#10;YouTube">
            <a:extLst>
              <a:ext uri="{FF2B5EF4-FFF2-40B4-BE49-F238E27FC236}">
                <a16:creationId xmlns:a16="http://schemas.microsoft.com/office/drawing/2014/main" id="{3F36380C-B260-4FCB-A0EB-A5813AF78901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1944" y="4250434"/>
            <a:ext cx="3948113" cy="1271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6233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866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8449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3069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5508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643B33B6-BAFD-4E06-8AEA-88ED8BB4180A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E763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A6F46554-9801-4155-8EF3-860B1D5E31C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B31DDD21-4FDB-4B26-8E17-EDBD4822B02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80F1B308-AF0E-4B41-A733-CF0C0837CFE1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CB9AD97B-48C1-43F2-8E9E-5D6C790B004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8054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49028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9102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11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nº›</a:t>
            </a:fld>
            <a:endParaRPr lang="en-US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4367863B-65C3-406B-AE15-26DEF34FE78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926" b="644"/>
          <a:stretch/>
        </p:blipFill>
        <p:spPr>
          <a:xfrm>
            <a:off x="0" y="6622742"/>
            <a:ext cx="12192000" cy="235258"/>
          </a:xfrm>
          <a:prstGeom prst="rect">
            <a:avLst/>
          </a:prstGeo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699866C6-49C9-4494-B432-818F2DAD37A3}"/>
              </a:ext>
            </a:extLst>
          </p:cNvPr>
          <p:cNvPicPr>
            <a:picLocks noChangeAspect="1"/>
          </p:cNvPicPr>
          <p:nvPr userDrawn="1"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39" y="6614161"/>
            <a:ext cx="1195187" cy="287997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2B5A3B87-E033-4DCA-B5D6-B8E3AC6C92BE}"/>
              </a:ext>
            </a:extLst>
          </p:cNvPr>
          <p:cNvPicPr>
            <a:picLocks noChangeAspect="1"/>
          </p:cNvPicPr>
          <p:nvPr userDrawn="1"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783" y="6573126"/>
            <a:ext cx="4883540" cy="334489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E7088810-F2BB-47CB-850B-403EEF8AB454}"/>
              </a:ext>
            </a:extLst>
          </p:cNvPr>
          <p:cNvPicPr>
            <a:picLocks noChangeAspect="1"/>
          </p:cNvPicPr>
          <p:nvPr userDrawn="1"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0279" y="6594167"/>
            <a:ext cx="806605" cy="29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8585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64" r:id="rId13"/>
    <p:sldLayoutId id="2147483652" r:id="rId14"/>
    <p:sldLayoutId id="2147483653" r:id="rId15"/>
    <p:sldLayoutId id="2147483654" r:id="rId16"/>
    <p:sldLayoutId id="2147483656" r:id="rId17"/>
    <p:sldLayoutId id="2147483660" r:id="rId18"/>
    <p:sldLayoutId id="2147483661" r:id="rId19"/>
    <p:sldLayoutId id="2147483657" r:id="rId20"/>
    <p:sldLayoutId id="2147483658" r:id="rId21"/>
    <p:sldLayoutId id="2147483659" r:id="rId22"/>
    <p:sldLayoutId id="2147483662" r:id="rId23"/>
    <p:sldLayoutId id="2147483663" r:id="rId24"/>
  </p:sldLayoutIdLst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enho_do_Microsoft_Visio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m 4">
            <a:extLst>
              <a:ext uri="{FF2B5EF4-FFF2-40B4-BE49-F238E27FC236}">
                <a16:creationId xmlns:a16="http://schemas.microsoft.com/office/drawing/2014/main" id="{94367D24-7AF2-4F5B-B374-6A582E9DA0A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78"/>
          <a:stretch/>
        </p:blipFill>
        <p:spPr>
          <a:xfrm>
            <a:off x="8507767" y="3277718"/>
            <a:ext cx="2135203" cy="334489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C42F9330-559C-4742-90BF-B61030DA347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722"/>
          <a:stretch/>
        </p:blipFill>
        <p:spPr>
          <a:xfrm>
            <a:off x="8271811" y="3094511"/>
            <a:ext cx="2748337" cy="334489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F402BDD5-0769-40F0-8804-57106015E8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4737" y="4671604"/>
            <a:ext cx="2135203" cy="514507"/>
          </a:xfrm>
          <a:prstGeom prst="rect">
            <a:avLst/>
          </a:prstGeom>
        </p:spPr>
      </p:pic>
      <p:sp>
        <p:nvSpPr>
          <p:cNvPr id="8" name="CaixaDeTexto 7">
            <a:extLst>
              <a:ext uri="{FF2B5EF4-FFF2-40B4-BE49-F238E27FC236}">
                <a16:creationId xmlns:a16="http://schemas.microsoft.com/office/drawing/2014/main" id="{7A96C519-AB02-4ECD-BF8B-602505F8E5C9}"/>
              </a:ext>
            </a:extLst>
          </p:cNvPr>
          <p:cNvSpPr txBox="1"/>
          <p:nvPr/>
        </p:nvSpPr>
        <p:spPr>
          <a:xfrm>
            <a:off x="202060" y="3488847"/>
            <a:ext cx="3920190" cy="32441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pt-BR" sz="2800" b="1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BOS DE FIBRA E </a:t>
            </a:r>
          </a:p>
          <a:p>
            <a:pPr algn="just">
              <a:lnSpc>
                <a:spcPct val="150000"/>
              </a:lnSpc>
            </a:pPr>
            <a:r>
              <a:rPr lang="pt-BR" sz="2800" b="1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RMAS TÉCNICAS</a:t>
            </a:r>
          </a:p>
          <a:p>
            <a:pPr algn="just">
              <a:lnSpc>
                <a:spcPct val="150000"/>
              </a:lnSpc>
            </a:pPr>
            <a:r>
              <a:rPr lang="pt-BR" sz="2800" b="1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ADRONIZAÇÃO</a:t>
            </a:r>
          </a:p>
          <a:p>
            <a:pPr algn="just">
              <a:lnSpc>
                <a:spcPct val="150000"/>
              </a:lnSpc>
            </a:pPr>
            <a:endParaRPr lang="pt-BR" sz="2800" b="1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endParaRPr lang="pt-BR" sz="2800" b="1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0121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Atenu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É um fator central no projeto. </a:t>
            </a: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Os pontos onde podem ocorrer perdas são: acopladores de entrada do sinal, emendas, conectores, dispositivos passivos, própria fibra. </a:t>
            </a: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Os responsáveis pela atenuação em fibras óticas são:</a:t>
            </a:r>
          </a:p>
          <a:p>
            <a:pPr lvl="1"/>
            <a:r>
              <a:rPr lang="pt-BR" sz="2933" dirty="0">
                <a:latin typeface="Trebuchet MS"/>
                <a:ea typeface="Calibri"/>
                <a:cs typeface="Arial"/>
              </a:rPr>
              <a:t> absorção, </a:t>
            </a:r>
          </a:p>
          <a:p>
            <a:pPr lvl="1"/>
            <a:r>
              <a:rPr lang="pt-BR" sz="2933" dirty="0">
                <a:latin typeface="Trebuchet MS"/>
                <a:ea typeface="Calibri"/>
                <a:cs typeface="Arial"/>
              </a:rPr>
              <a:t>espalhamento, </a:t>
            </a:r>
          </a:p>
          <a:p>
            <a:pPr lvl="1"/>
            <a:r>
              <a:rPr lang="pt-BR" sz="2933" dirty="0">
                <a:latin typeface="Trebuchet MS"/>
                <a:ea typeface="Calibri"/>
                <a:cs typeface="Arial"/>
              </a:rPr>
              <a:t>curvaturas e </a:t>
            </a:r>
          </a:p>
          <a:p>
            <a:pPr lvl="1"/>
            <a:r>
              <a:rPr lang="pt-BR" sz="2933" dirty="0">
                <a:latin typeface="Trebuchet MS"/>
                <a:ea typeface="Calibri"/>
                <a:cs typeface="Arial"/>
              </a:rPr>
              <a:t>projeto do guia de ond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93844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Absorção Intrínsec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b="1" dirty="0">
                <a:latin typeface="Trebuchet MS"/>
                <a:ea typeface="Calibri"/>
                <a:cs typeface="Arial"/>
              </a:rPr>
              <a:t>M</a:t>
            </a:r>
            <a:r>
              <a:rPr lang="pt-BR" sz="3200" dirty="0">
                <a:latin typeface="Trebuchet MS"/>
                <a:ea typeface="Calibri"/>
                <a:cs typeface="Arial"/>
              </a:rPr>
              <a:t>esmo o vidro com elevadíssimo grau de pureza absorve de forma significativa a energia luminosa. </a:t>
            </a:r>
          </a:p>
          <a:p>
            <a:endParaRPr lang="pt-BR" sz="3200" dirty="0">
              <a:latin typeface="Trebuchet MS"/>
              <a:ea typeface="Calibri"/>
              <a:cs typeface="Arial"/>
            </a:endParaRP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É muito forte na faixa de curtos comprimentos de onda (ultravioleta), designada por absorção UV</a:t>
            </a:r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64448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Dopant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É uma substancia introduzida propositalmente do vidro, com objetivo de modificar o índice de refraçã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73140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Impureza 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É uma substância indesejável introduzida no vidro durante o processo de fabricação. </a:t>
            </a:r>
          </a:p>
          <a:p>
            <a:endParaRPr lang="pt-BR" sz="3200" dirty="0">
              <a:latin typeface="Trebuchet MS"/>
              <a:ea typeface="Calibri"/>
              <a:cs typeface="Arial"/>
            </a:endParaRP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Dos tipos particularmente inconvenientes são: </a:t>
            </a:r>
          </a:p>
          <a:p>
            <a:pPr lvl="1"/>
            <a:r>
              <a:rPr lang="pt-BR" sz="2933" dirty="0">
                <a:latin typeface="Trebuchet MS"/>
                <a:ea typeface="Calibri"/>
                <a:cs typeface="Arial"/>
              </a:rPr>
              <a:t>íons metálicos e </a:t>
            </a:r>
          </a:p>
          <a:p>
            <a:pPr lvl="1"/>
            <a:r>
              <a:rPr lang="pt-BR" sz="2933" dirty="0">
                <a:latin typeface="Trebuchet MS"/>
                <a:ea typeface="Calibri"/>
                <a:cs typeface="Arial"/>
              </a:rPr>
              <a:t>íons OH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28396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Curvaturas Macroscópic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Referem-se aquelas de grande raio, tais como ocorrem quando enrola uma fibra em um carretel ou quando a fibra deve contornar um cant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27699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ipos de Fibr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As fibras podem ser enquadradas como Monomodo e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Multimodo</a:t>
            </a:r>
            <a:r>
              <a:rPr lang="pt-BR" sz="3200" dirty="0">
                <a:latin typeface="Trebuchet MS"/>
                <a:ea typeface="Calibri"/>
                <a:cs typeface="Arial"/>
              </a:rPr>
              <a:t>. </a:t>
            </a:r>
          </a:p>
          <a:p>
            <a:pPr algn="just"/>
            <a:endParaRPr lang="pt-BR" sz="3200" dirty="0">
              <a:latin typeface="Trebuchet MS"/>
              <a:ea typeface="Calibri"/>
              <a:cs typeface="Arial"/>
            </a:endParaRPr>
          </a:p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As fibras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multimodo</a:t>
            </a:r>
            <a:r>
              <a:rPr lang="pt-BR" sz="3200" dirty="0">
                <a:latin typeface="Trebuchet MS"/>
                <a:ea typeface="Calibri"/>
                <a:cs typeface="Arial"/>
              </a:rPr>
              <a:t> podem ser classificados em índice degrau ou gradual.</a:t>
            </a:r>
          </a:p>
          <a:p>
            <a:pPr algn="just"/>
            <a:endParaRPr lang="pt-BR" sz="3200" dirty="0">
              <a:latin typeface="Trebuchet MS"/>
              <a:ea typeface="Calibri"/>
              <a:cs typeface="Arial"/>
            </a:endParaRPr>
          </a:p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A diferença fundamental entre estes dois tipos é que na fibra monomodo ocorre apenas uma transmissão em cada fibra, oferecendo muito maior alcance, já no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multimodo</a:t>
            </a:r>
            <a:r>
              <a:rPr lang="pt-BR" sz="3200" dirty="0">
                <a:latin typeface="Trebuchet MS"/>
                <a:ea typeface="Calibri"/>
                <a:cs typeface="Arial"/>
              </a:rPr>
              <a:t> são diversos sinais multiplexados na fibr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56101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ipos de Fibras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6</a:t>
            </a:fld>
            <a:endParaRPr lang="pt-BR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1" y="-246220"/>
            <a:ext cx="24628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sz="2400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333298" y="1287044"/>
          <a:ext cx="6934165" cy="5292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3057620" imgH="2333752" progId="Visio.Drawing.15">
                  <p:embed/>
                </p:oleObj>
              </mc:Choice>
              <mc:Fallback>
                <p:oleObj r:id="rId3" imgW="3057620" imgH="2333752" progId="Visio.Drawing.15">
                  <p:embed/>
                  <p:pic>
                    <p:nvPicPr>
                      <p:cNvPr id="10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298" y="1287044"/>
                        <a:ext cx="6934165" cy="52924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3136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Componentes da transmissão ótic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189" indent="-457189" algn="just"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transmissor ótico, </a:t>
            </a:r>
          </a:p>
          <a:p>
            <a:pPr marL="457189" indent="-457189" algn="just"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receptor ótico e </a:t>
            </a:r>
          </a:p>
          <a:p>
            <a:pPr marL="457189" indent="-457189" algn="just"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cabo de fibra ótica 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4609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Componentes da transmissão ótic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/>
              <a:t>Os sistemas podem ser classificados como ponto a ponto ou ponto-multiponto. </a:t>
            </a:r>
          </a:p>
          <a:p>
            <a:endParaRPr lang="pt-BR" sz="3200" dirty="0"/>
          </a:p>
          <a:p>
            <a:pPr lvl="0"/>
            <a:r>
              <a:rPr lang="pt-BR" sz="3200" dirty="0"/>
              <a:t>Os sistemas ponto-multiponto são aplicáveis em redes locais e utilizam acopladores óticos passivos.</a:t>
            </a:r>
          </a:p>
          <a:p>
            <a:pPr lvl="0"/>
            <a:r>
              <a:rPr lang="pt-BR" sz="3200" dirty="0"/>
              <a:t> </a:t>
            </a:r>
          </a:p>
          <a:p>
            <a:pPr lvl="0"/>
            <a:r>
              <a:rPr lang="pt-BR" sz="3200" dirty="0"/>
              <a:t>Os sistemas ponto a ponto se aplicam a canais de maior alcance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03830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Componentes da transmissão ótic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/>
              <a:t>Os sistemas ainda são classificados: </a:t>
            </a:r>
          </a:p>
          <a:p>
            <a:endParaRPr lang="pt-BR" sz="3200" dirty="0"/>
          </a:p>
          <a:p>
            <a:pPr lvl="1"/>
            <a:r>
              <a:rPr lang="pt-BR" sz="3200" dirty="0">
                <a:solidFill>
                  <a:srgbClr val="00B050"/>
                </a:solidFill>
              </a:rPr>
              <a:t>segundo a sua tecnologia em analógicos e digitais, e </a:t>
            </a:r>
          </a:p>
          <a:p>
            <a:pPr lvl="1"/>
            <a:endParaRPr lang="pt-BR" sz="3200" dirty="0">
              <a:solidFill>
                <a:srgbClr val="00B050"/>
              </a:solidFill>
            </a:endParaRPr>
          </a:p>
          <a:p>
            <a:pPr lvl="1"/>
            <a:r>
              <a:rPr lang="pt-BR" sz="3200" dirty="0">
                <a:solidFill>
                  <a:srgbClr val="00B050"/>
                </a:solidFill>
              </a:rPr>
              <a:t>quanto à aplicação em sistemas de longa distância e sistemas locais ou de curta distância.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1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73251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Fibras ótic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sz="3200" dirty="0"/>
              <a:t>A fibra ótica é composta de material dielétrico: </a:t>
            </a:r>
            <a:r>
              <a:rPr lang="pt-BR" sz="3200" b="1" dirty="0" err="1"/>
              <a:t>silíca</a:t>
            </a:r>
            <a:r>
              <a:rPr lang="pt-BR" sz="3200" b="1" dirty="0"/>
              <a:t> e plástico.</a:t>
            </a:r>
          </a:p>
          <a:p>
            <a:endParaRPr lang="pt-BR" sz="3200" dirty="0"/>
          </a:p>
          <a:p>
            <a:r>
              <a:rPr lang="pt-BR" sz="3200" dirty="0"/>
              <a:t>Consiste em uma região central chamada núcleo, envolta por material dielétrico chamada casca.</a:t>
            </a:r>
          </a:p>
          <a:p>
            <a:endParaRPr lang="pt-BR" sz="3200" dirty="0"/>
          </a:p>
          <a:p>
            <a:r>
              <a:rPr lang="pt-BR" sz="3200" dirty="0"/>
              <a:t>A casca com material de índice de refração ligeiramente inferior ao do núcleo, oferece à propagação de energia luminosa pelo mecanismo de </a:t>
            </a:r>
            <a:r>
              <a:rPr lang="pt-BR" sz="3200" b="1" dirty="0"/>
              <a:t>reflexão total.</a:t>
            </a:r>
            <a:endParaRPr lang="pt-BR" sz="3200" dirty="0"/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15849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Moduladore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87165" y="1156692"/>
            <a:ext cx="11505984" cy="5210931"/>
          </a:xfrm>
        </p:spPr>
        <p:txBody>
          <a:bodyPr>
            <a:normAutofit lnSpcReduction="10000"/>
          </a:bodyPr>
          <a:lstStyle/>
          <a:p>
            <a:r>
              <a:rPr lang="pt-BR" sz="3200" dirty="0"/>
              <a:t>Os moduladores são elementos que convertem um sinal ótico de entrada em um sinal de saída com características digitais ou analógicas. </a:t>
            </a:r>
          </a:p>
          <a:p>
            <a:endParaRPr lang="pt-BR" sz="3200" dirty="0"/>
          </a:p>
          <a:p>
            <a:r>
              <a:rPr lang="pt-BR" sz="3200" dirty="0"/>
              <a:t>Os moduladores podem ser de 2 tipos:</a:t>
            </a:r>
          </a:p>
          <a:p>
            <a:pPr lvl="1"/>
            <a:r>
              <a:rPr lang="pt-BR" sz="3200" dirty="0"/>
              <a:t>Moduladores absortivos o guiamento da luz se dá por um material </a:t>
            </a:r>
            <a:r>
              <a:rPr lang="pt-BR" sz="3200" dirty="0" err="1"/>
              <a:t>absorsovente</a:t>
            </a:r>
            <a:r>
              <a:rPr lang="pt-BR" sz="3200" dirty="0"/>
              <a:t> de tensão elétrica aplicada. </a:t>
            </a:r>
          </a:p>
          <a:p>
            <a:pPr lvl="1">
              <a:buNone/>
            </a:pPr>
            <a:endParaRPr lang="pt-BR" sz="3200" dirty="0"/>
          </a:p>
          <a:p>
            <a:pPr lvl="1"/>
            <a:r>
              <a:rPr lang="pt-BR" sz="3200" dirty="0"/>
              <a:t>Moduladores eletro-óticos</a:t>
            </a:r>
            <a:r>
              <a:rPr lang="pt-BR" sz="3200" b="1" dirty="0"/>
              <a:t> </a:t>
            </a:r>
            <a:r>
              <a:rPr lang="pt-BR" sz="3200" dirty="0"/>
              <a:t>um cristal de material eletro-ótico (LiNbO3, </a:t>
            </a:r>
            <a:r>
              <a:rPr lang="pt-BR" sz="3200" dirty="0" err="1"/>
              <a:t>niobato</a:t>
            </a:r>
            <a:r>
              <a:rPr lang="pt-BR" sz="3200" dirty="0"/>
              <a:t> de lítio) provoca a mudança de fase do sinal ótico caso seja aplicada uma tensão elétric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76656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ransmissor - </a:t>
            </a:r>
            <a:r>
              <a:rPr lang="pt-BR" dirty="0" err="1">
                <a:latin typeface="Trebuchet MS"/>
                <a:ea typeface="Calibri"/>
                <a:cs typeface="Arial"/>
              </a:rPr>
              <a:t>Tx</a:t>
            </a:r>
            <a:r>
              <a:rPr lang="pt-BR" dirty="0">
                <a:latin typeface="Trebuchet MS"/>
                <a:ea typeface="Calibri"/>
                <a:cs typeface="Arial"/>
              </a:rPr>
              <a:t> - Fontes de Luz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A fonte de luz é, evidentemente, o principal componente do transmissor. Os transmissores podem utilizar 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LEDs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ou 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LASERs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.</a:t>
            </a:r>
            <a:r>
              <a:rPr lang="pt-BR" sz="3200" dirty="0">
                <a:latin typeface="Trebuchet MS"/>
                <a:ea typeface="Calibri"/>
                <a:cs typeface="Arial"/>
              </a:rPr>
              <a:t>  </a:t>
            </a:r>
          </a:p>
          <a:p>
            <a:pPr marL="457189" indent="-457189" algn="just"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O LED é a fonte ótica mais comum em aplicações a curtas distâncias e com baixos requisitos de velocidade.</a:t>
            </a:r>
          </a:p>
          <a:p>
            <a:pPr marL="457189" indent="-457189" algn="just"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Os </a:t>
            </a:r>
            <a:r>
              <a:rPr lang="pt-BR" sz="3200" dirty="0" err="1">
                <a:latin typeface="Verdana"/>
                <a:ea typeface="Times New Roman"/>
                <a:cs typeface="Arial"/>
              </a:rPr>
              <a:t>LASERs</a:t>
            </a:r>
            <a:r>
              <a:rPr lang="pt-BR" sz="3200" dirty="0">
                <a:latin typeface="Verdana"/>
                <a:ea typeface="Times New Roman"/>
                <a:cs typeface="Arial"/>
              </a:rPr>
              <a:t> são fontes óticas mais comuns para aplicações a longas distâncias e que exijam grandes velocidades de transmissã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3119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ransmissor - </a:t>
            </a:r>
            <a:r>
              <a:rPr lang="pt-BR" dirty="0" err="1">
                <a:latin typeface="Trebuchet MS"/>
                <a:ea typeface="Calibri"/>
                <a:cs typeface="Arial"/>
              </a:rPr>
              <a:t>Tx</a:t>
            </a:r>
            <a:r>
              <a:rPr lang="pt-BR" dirty="0">
                <a:latin typeface="Trebuchet MS"/>
                <a:ea typeface="Calibri"/>
                <a:cs typeface="Arial"/>
              </a:rPr>
              <a:t> - Fontes de Luz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O 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circuito 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driver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</a:t>
            </a:r>
            <a:r>
              <a:rPr lang="pt-BR" sz="3200" dirty="0">
                <a:latin typeface="Trebuchet MS"/>
                <a:ea typeface="Calibri"/>
                <a:cs typeface="Arial"/>
              </a:rPr>
              <a:t>tem como função fornecer a corrente necessária para o emissor ótico operar. </a:t>
            </a: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A modulação da fonte luminosa pode ser feita com sinais elétricos analógicos ou digitais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43331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Receptor – </a:t>
            </a:r>
            <a:r>
              <a:rPr lang="pt-BR" dirty="0" err="1">
                <a:latin typeface="Trebuchet MS"/>
                <a:ea typeface="Calibri"/>
                <a:cs typeface="Arial"/>
              </a:rPr>
              <a:t>Rx</a:t>
            </a:r>
            <a:r>
              <a:rPr lang="pt-BR" dirty="0">
                <a:latin typeface="Trebuchet MS"/>
                <a:ea typeface="Calibri"/>
                <a:cs typeface="Arial"/>
              </a:rPr>
              <a:t> - Fotodio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O 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receptor ótico</a:t>
            </a:r>
            <a:r>
              <a:rPr lang="pt-BR" sz="3200" dirty="0">
                <a:latin typeface="Trebuchet MS"/>
                <a:ea typeface="Calibri"/>
                <a:cs typeface="Arial"/>
              </a:rPr>
              <a:t> é o dispositivo que detecta o sinal luminoso ao final da fibra, convertendo-o em sinal elétrico para posterior processamento em dispositivo eletrônico específico. </a:t>
            </a:r>
          </a:p>
          <a:p>
            <a:endParaRPr lang="pt-BR" sz="3200" dirty="0">
              <a:latin typeface="Trebuchet MS"/>
              <a:ea typeface="Calibri"/>
              <a:cs typeface="Arial"/>
            </a:endParaRP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No receptor o responsável pela detecção é o 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fotodiodo</a:t>
            </a:r>
            <a:r>
              <a:rPr lang="pt-BR" sz="3200" dirty="0">
                <a:latin typeface="Trebuchet MS"/>
                <a:ea typeface="Calibri"/>
                <a:cs typeface="Arial"/>
              </a:rPr>
              <a:t> que e gera uma corrente proporcional à incidência de fótons. </a:t>
            </a: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A corrente produzida é, em geral, tão pequena que é preciso uma amplificação dentro do próprio circuito interno do transmissor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34769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Regener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sz="3200" b="1" dirty="0">
                <a:latin typeface="Trebuchet MS"/>
                <a:ea typeface="Calibri"/>
                <a:cs typeface="Arial"/>
              </a:rPr>
              <a:t>N</a:t>
            </a:r>
            <a:r>
              <a:rPr lang="pt-BR" sz="3200" dirty="0">
                <a:latin typeface="Trebuchet MS"/>
                <a:ea typeface="Calibri"/>
                <a:cs typeface="Arial"/>
              </a:rPr>
              <a:t>os enlaces mais longos, deve-se utilizar nas estações de passagem o equipamento repetidor ótico. A função principal é de regenerar o sinal ótico recebido na entrada e adequá-lo na saída. </a:t>
            </a:r>
          </a:p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Os regeneradores possuem componentes ativos. Os regeneradores geralmente são do tipo 3R: 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latin typeface="Verdana"/>
                <a:ea typeface="Times New Roman"/>
                <a:cs typeface="Arial"/>
              </a:rPr>
              <a:t>reamplificação, 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latin typeface="Verdana"/>
                <a:ea typeface="Times New Roman"/>
                <a:cs typeface="Arial"/>
              </a:rPr>
              <a:t>reformatação e 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latin typeface="Verdana"/>
                <a:ea typeface="Times New Roman"/>
                <a:cs typeface="Arial"/>
              </a:rPr>
              <a:t>retemporização do sinal ótic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27983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Equipamentos do Sistema Ót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11728" y="1389566"/>
            <a:ext cx="11505984" cy="4989455"/>
          </a:xfrm>
        </p:spPr>
        <p:txBody>
          <a:bodyPr/>
          <a:lstStyle/>
          <a:p>
            <a:r>
              <a:rPr lang="pt-BR" sz="3200" b="1" dirty="0">
                <a:solidFill>
                  <a:srgbClr val="00B050"/>
                </a:solidFill>
                <a:latin typeface="Trebuchet MS"/>
                <a:ea typeface="Calibri"/>
                <a:cs typeface="Arial"/>
              </a:rPr>
              <a:t>ACOPLADORES ÓTICOS</a:t>
            </a:r>
            <a:endParaRPr lang="pt-BR" sz="3200" dirty="0">
              <a:solidFill>
                <a:srgbClr val="00B050"/>
              </a:solidFill>
              <a:latin typeface="Trebuchet MS"/>
              <a:ea typeface="Calibri"/>
              <a:cs typeface="Arial"/>
            </a:endParaRPr>
          </a:p>
          <a:p>
            <a:pPr lvl="1" algn="just"/>
            <a:r>
              <a:rPr lang="pt-BR" sz="2933" b="1" dirty="0">
                <a:latin typeface="Trebuchet MS"/>
                <a:ea typeface="Calibri"/>
                <a:cs typeface="Arial"/>
              </a:rPr>
              <a:t>São </a:t>
            </a:r>
            <a:r>
              <a:rPr lang="pt-BR" sz="2933" dirty="0">
                <a:latin typeface="Trebuchet MS"/>
                <a:ea typeface="Calibri"/>
                <a:cs typeface="Arial"/>
              </a:rPr>
              <a:t>dispositivos multiportas para combinar ou separar sinais luminosos. </a:t>
            </a:r>
          </a:p>
          <a:p>
            <a:pPr lvl="1" algn="just"/>
            <a:r>
              <a:rPr lang="pt-BR" sz="2933" dirty="0">
                <a:latin typeface="Trebuchet MS"/>
                <a:ea typeface="Calibri"/>
                <a:cs typeface="Arial"/>
              </a:rPr>
              <a:t>São puramente óticos, operando como guias de onda luminosa ou elementos de transmissão, reflexão e refração da luz, não requerendo nenhuma alimentação externa além do feixe luminoso e não possuem nenhum dispositivo ótico ativo como foto emissores e moduladores. </a:t>
            </a:r>
          </a:p>
          <a:p>
            <a:pPr marL="367533" lvl="1" indent="-367533" defTabSz="1088989">
              <a:buFontTx/>
              <a:buChar char="•"/>
            </a:pPr>
            <a:r>
              <a:rPr lang="pt-BR" sz="3200" b="1" dirty="0">
                <a:solidFill>
                  <a:srgbClr val="00B050"/>
                </a:solidFill>
                <a:latin typeface="Trebuchet MS"/>
                <a:ea typeface="Calibri"/>
                <a:cs typeface="Arial"/>
              </a:rPr>
              <a:t>Principais funções: </a:t>
            </a:r>
          </a:p>
          <a:p>
            <a:pPr lvl="1" algn="just"/>
            <a:r>
              <a:rPr lang="pt-BR" sz="2933" dirty="0">
                <a:solidFill>
                  <a:schemeClr val="tx2"/>
                </a:solidFill>
                <a:latin typeface="Trebuchet MS"/>
                <a:ea typeface="Calibri"/>
                <a:cs typeface="Arial"/>
              </a:rPr>
              <a:t>Separar ou dividir um sinal luminoso; </a:t>
            </a:r>
          </a:p>
          <a:p>
            <a:pPr lvl="1" algn="just"/>
            <a:r>
              <a:rPr lang="pt-BR" sz="2933" dirty="0">
                <a:solidFill>
                  <a:schemeClr val="tx2"/>
                </a:solidFill>
                <a:latin typeface="Trebuchet MS"/>
                <a:ea typeface="Calibri"/>
                <a:cs typeface="Arial"/>
              </a:rPr>
              <a:t>Combinar ou misturar 2 ou mais sinais luminosos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78842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Equipamentos do Sistema Ót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11728" y="1389566"/>
            <a:ext cx="11505984" cy="4989455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pt-BR" sz="3200" b="1" dirty="0">
                <a:latin typeface="Trebuchet MS"/>
                <a:ea typeface="Calibri"/>
                <a:cs typeface="Arial"/>
              </a:rPr>
              <a:t>FILTROS ÓTICOS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São responsáveis pela remoção de comprimentos de onda não desejados em um sinal ótico. Suas principais aplicações são em sistemas WDM, amplificadores óticos e sistemas de supervisão de fibra ótic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23817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Equipamentos do Sistema Ót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11728" y="1702676"/>
            <a:ext cx="11505984" cy="4676344"/>
          </a:xfrm>
        </p:spPr>
        <p:txBody>
          <a:bodyPr/>
          <a:lstStyle/>
          <a:p>
            <a:pPr algn="just"/>
            <a:r>
              <a:rPr lang="pt-BR" sz="3200" b="1" dirty="0">
                <a:latin typeface="Trebuchet MS"/>
                <a:ea typeface="Calibri"/>
                <a:cs typeface="Arial"/>
              </a:rPr>
              <a:t>AMPLIFICADORES ÓTICOS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lvl="1" algn="just"/>
            <a:r>
              <a:rPr lang="pt-BR" sz="3200" b="1" dirty="0">
                <a:latin typeface="Trebuchet MS"/>
                <a:ea typeface="Calibri"/>
                <a:cs typeface="Arial"/>
              </a:rPr>
              <a:t>A</a:t>
            </a:r>
            <a:r>
              <a:rPr lang="pt-BR" sz="3200" dirty="0">
                <a:latin typeface="Trebuchet MS"/>
                <a:ea typeface="Calibri"/>
                <a:cs typeface="Arial"/>
              </a:rPr>
              <a:t>mplificam exclusivamente as radiações luminosas, na forma de fótons.</a:t>
            </a:r>
          </a:p>
          <a:p>
            <a:pPr lvl="1" algn="just"/>
            <a:r>
              <a:rPr lang="pt-BR" sz="3200" dirty="0">
                <a:latin typeface="Trebuchet MS"/>
                <a:ea typeface="Calibri"/>
                <a:cs typeface="Arial"/>
              </a:rPr>
              <a:t>Sua finalidade básica é a de promover a amplificação ótica dos sinais entrantes, de forma transparente, independente do tipo de modulação ou protocolo utilizado.</a:t>
            </a:r>
          </a:p>
          <a:p>
            <a:pPr lvl="1" algn="just"/>
            <a:r>
              <a:rPr lang="pt-BR" sz="3200" dirty="0">
                <a:latin typeface="Trebuchet MS"/>
                <a:ea typeface="Calibri"/>
                <a:cs typeface="Arial"/>
              </a:rPr>
              <a:t>Com um amplificador ótico um sinal ótico poderá ser transmitido a distâncias muito maiores, sem necessidade de Regeneradores. 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3313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ecnologias de codificação dos sinais ótic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sz="3200" b="1" dirty="0">
                <a:latin typeface="Trebuchet MS"/>
                <a:ea typeface="Calibri"/>
                <a:cs typeface="Arial"/>
              </a:rPr>
              <a:t>WDM (</a:t>
            </a:r>
            <a:r>
              <a:rPr lang="pt-BR" sz="3200" b="1" dirty="0" err="1"/>
              <a:t>Wavelength</a:t>
            </a:r>
            <a:r>
              <a:rPr lang="pt-BR" sz="3200" b="1" dirty="0"/>
              <a:t> </a:t>
            </a:r>
            <a:r>
              <a:rPr lang="pt-BR" sz="3200" b="1" dirty="0" err="1"/>
              <a:t>Division</a:t>
            </a:r>
            <a:r>
              <a:rPr lang="pt-BR" sz="3200" b="1" dirty="0"/>
              <a:t> </a:t>
            </a:r>
            <a:r>
              <a:rPr lang="pt-BR" sz="3200" b="1" dirty="0" err="1"/>
              <a:t>Multiplexing</a:t>
            </a:r>
            <a:r>
              <a:rPr lang="pt-BR" sz="3200" b="1" dirty="0"/>
              <a:t>)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É uma tecnologia onde os sinais que transportam a informação em diferentes comprimentos de onda ótica são combinados em um multiplexador ótico e transportados através de um único par de fibras, a fim de aumentar a capacidade de transmissão e, consequentemente, usar a largura de banda da fibra ótica de uma maneira mais adequad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97183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ecnologias de codificação dos sinais ótic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sz="3200" b="1" dirty="0">
                <a:latin typeface="Trebuchet MS"/>
                <a:ea typeface="Calibri"/>
                <a:cs typeface="Arial"/>
              </a:rPr>
              <a:t>DWDM (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Dense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Wavelength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Division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Multiplexing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– multiplexação densa por comprimento de onda)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Processo de transmissão de diferentes comprimentos de onda sobre uma fibra. É um revolucionário desenvolvimento do WDM. O desenvolvimento de amplificadores óticos proporcionou o desenvolvimento do sistema DWDM.</a:t>
            </a:r>
          </a:p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Permite combinar até 64 canais na mesma fibr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2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06333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Fibras óticas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</a:t>
            </a:fld>
            <a:endParaRPr lang="pt-BR"/>
          </a:p>
        </p:txBody>
      </p:sp>
      <p:pic>
        <p:nvPicPr>
          <p:cNvPr id="5" name="Espaço Reservado para Conteúdo 4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1713" y="1387365"/>
            <a:ext cx="7210095" cy="498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4113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ecnologias de codificação dos sinais ótic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410587"/>
            <a:ext cx="11505984" cy="4989455"/>
          </a:xfrm>
        </p:spPr>
        <p:txBody>
          <a:bodyPr/>
          <a:lstStyle/>
          <a:p>
            <a:pPr algn="just"/>
            <a:r>
              <a:rPr lang="pt-BR" sz="3200" b="1" dirty="0">
                <a:latin typeface="Trebuchet MS"/>
                <a:ea typeface="Calibri"/>
                <a:cs typeface="Arial"/>
              </a:rPr>
              <a:t>CWDM (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Coarse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Wavelength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Division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</a:t>
            </a:r>
            <a:r>
              <a:rPr lang="pt-BR" sz="3200" b="1" dirty="0" err="1">
                <a:latin typeface="Trebuchet MS"/>
                <a:ea typeface="Calibri"/>
                <a:cs typeface="Arial"/>
              </a:rPr>
              <a:t>Multiplexing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 – multiplexação por comprimento de onda esparsa)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lvl="1" algn="just"/>
            <a:r>
              <a:rPr lang="pt-BR" sz="2933" b="1" dirty="0">
                <a:latin typeface="Trebuchet MS"/>
                <a:ea typeface="Calibri"/>
                <a:cs typeface="Arial"/>
              </a:rPr>
              <a:t>D</a:t>
            </a:r>
            <a:r>
              <a:rPr lang="pt-BR" sz="2933" dirty="0">
                <a:latin typeface="Trebuchet MS"/>
                <a:ea typeface="Calibri"/>
                <a:cs typeface="Arial"/>
              </a:rPr>
              <a:t>e baixo custo e de fácil fabricação, indicado para uso em Redes Metropolitanas e de Acesso</a:t>
            </a:r>
            <a:r>
              <a:rPr lang="pt-BR" sz="2933" b="1" dirty="0">
                <a:latin typeface="Trebuchet MS"/>
                <a:ea typeface="Calibri"/>
                <a:cs typeface="Arial"/>
              </a:rPr>
              <a:t>. </a:t>
            </a:r>
          </a:p>
          <a:p>
            <a:pPr lvl="1" algn="just"/>
            <a:r>
              <a:rPr lang="pt-BR" sz="2933" dirty="0">
                <a:latin typeface="Trebuchet MS"/>
                <a:ea typeface="Calibri"/>
                <a:cs typeface="Arial"/>
              </a:rPr>
              <a:t>Ao utilizar estes dispositivos, devem ser levados em conta dois aspectos fundamentais:</a:t>
            </a:r>
          </a:p>
          <a:p>
            <a:pPr marL="1314768" lvl="2" indent="-457189" algn="just">
              <a:buFont typeface="Symbol"/>
              <a:buChar char=""/>
            </a:pPr>
            <a:r>
              <a:rPr lang="pt-BR" sz="2800" dirty="0">
                <a:latin typeface="Verdana"/>
                <a:ea typeface="Times New Roman"/>
                <a:cs typeface="Arial"/>
              </a:rPr>
              <a:t>Permitem ampliação de um número muito reduzido de canais. </a:t>
            </a:r>
          </a:p>
          <a:p>
            <a:pPr marL="1314768" lvl="2" indent="-457189" algn="just">
              <a:buFont typeface="Symbol"/>
              <a:buChar char=""/>
            </a:pPr>
            <a:r>
              <a:rPr lang="pt-BR" sz="2800" dirty="0">
                <a:latin typeface="Verdana"/>
                <a:ea typeface="Times New Roman"/>
                <a:cs typeface="Arial"/>
              </a:rPr>
              <a:t>São passivos e introduzem atenuações adicionais, indesejáveis, que podem inviabilizar uma interconexão.</a:t>
            </a:r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83660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Medidas óticas em fibras ótic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242465" y="1334729"/>
            <a:ext cx="11505984" cy="4989455"/>
          </a:xfrm>
        </p:spPr>
        <p:txBody>
          <a:bodyPr>
            <a:normAutofit fontScale="92500" lnSpcReduction="10000"/>
          </a:bodyPr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Após a fabricação são medidos os seguintes parâmetros: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Diâmetro do núcleo, da cascado e campo modal,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abertura numérica,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atenuação por inserção e retroespalhamento,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perfil do índice de refração,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dispersão cromática,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largura de banda,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comprimento de onda de corte,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características geométricas,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atenuação espectral, </a:t>
            </a: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tensão de ruptur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55011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ESTES DE ATENUAÇÃO ABSOLU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O objetivo é determinar quanto de potência ótica é perdida em um determinado enlace. </a:t>
            </a: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São executados  por medidores de potência (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Optical</a:t>
            </a:r>
            <a:r>
              <a:rPr lang="pt-BR" sz="3200" dirty="0">
                <a:latin typeface="Trebuchet MS"/>
                <a:ea typeface="Calibri"/>
                <a:cs typeface="Arial"/>
              </a:rPr>
              <a:t> Power Meter), que funcionam pela injeção de luz de uma fonte luminosa em uma extremidade de um enlace ótico e, na outra extremidade, a luz proveniente do enlace ótico é medida com o medidor de potência. </a:t>
            </a: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Com estes equipamentos mede-se a atenuação espectral da fibra, também denominada de atenuação de inserçã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07788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ESTES ANALÍTIC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Os testes analíticos são executados por equipamentos denominados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reflectômetros</a:t>
            </a:r>
            <a:r>
              <a:rPr lang="pt-BR" sz="3200" dirty="0">
                <a:latin typeface="Trebuchet MS"/>
                <a:ea typeface="Calibri"/>
                <a:cs typeface="Arial"/>
              </a:rPr>
              <a:t> óticos no domínio do tempo (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OTDR-Optical</a:t>
            </a:r>
            <a:r>
              <a:rPr lang="pt-BR" sz="3200" dirty="0">
                <a:latin typeface="Trebuchet MS"/>
                <a:ea typeface="Calibri"/>
                <a:cs typeface="Arial"/>
              </a:rPr>
              <a:t> Time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Domain</a:t>
            </a:r>
            <a:r>
              <a:rPr lang="pt-BR" sz="3200" dirty="0">
                <a:latin typeface="Trebuchet MS"/>
                <a:ea typeface="Calibri"/>
                <a:cs typeface="Arial"/>
              </a:rPr>
              <a:t>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Reflectometer</a:t>
            </a:r>
            <a:r>
              <a:rPr lang="pt-BR" sz="3200" dirty="0">
                <a:latin typeface="Trebuchet MS"/>
                <a:ea typeface="Calibri"/>
                <a:cs typeface="Arial"/>
              </a:rPr>
              <a:t>), cujo funcionamento se baseia na emissão de pulsos de luz de curta duração com comprimentos de onda determinados (850, 1.300, 1.310, 1.330 e 1.550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nm</a:t>
            </a:r>
            <a:r>
              <a:rPr lang="pt-BR" sz="3200" dirty="0">
                <a:latin typeface="Trebuchet MS"/>
                <a:ea typeface="Calibri"/>
                <a:cs typeface="Arial"/>
              </a:rPr>
              <a:t>), e tem como princípio o efeito causado pelo espalhamento e a reflexã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52164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Reflexão de Fresne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90708" y="1326504"/>
            <a:ext cx="11505984" cy="5531497"/>
          </a:xfrm>
        </p:spPr>
        <p:txBody>
          <a:bodyPr/>
          <a:lstStyle/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Ocorrem reflexões internas no núcleo e no fim da fibra (interface vidro/ar) e ainda nos conectores, emendas mecânicas e também em locais onde a densidade do material da fibra varia. </a:t>
            </a:r>
          </a:p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Se a interface no conector for ideal, a 90º do eixo do núcleo, então o coeficiente da luz refletida não excederá 4%.</a:t>
            </a:r>
          </a:p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O pulso de luz é refletido e essa reflexão é conhecida como uma reflexão de Fresnel. Detectando-se essa reflexão na tela do OTDR, pode-se calcular a sua distância em relação ao início da fibr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1819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RETROESPALHAMENT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Os feixes de luz que viajam pelo núcleo da fibra são espalhados pelo material. </a:t>
            </a: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Como consequência destes espalhamentos, ocorrerão perdas que incluem reduções na amplitude do campo guiado por mudanças na direção de propagação, causadas pelo próprio material e por imperfeições no núcleo da fibr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6195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Emendas e </a:t>
            </a:r>
            <a:r>
              <a:rPr lang="pt-BR" dirty="0" err="1">
                <a:latin typeface="Trebuchet MS"/>
                <a:ea typeface="Calibri"/>
                <a:cs typeface="Arial"/>
              </a:rPr>
              <a:t>conectorização</a:t>
            </a:r>
            <a:r>
              <a:rPr lang="pt-BR" dirty="0">
                <a:latin typeface="Trebuchet MS"/>
                <a:ea typeface="Calibri"/>
                <a:cs typeface="Arial"/>
              </a:rPr>
              <a:t> em fibras ótic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pt-BR" sz="3200" b="1" dirty="0">
                <a:latin typeface="Trebuchet MS"/>
                <a:ea typeface="Calibri"/>
                <a:cs typeface="Arial"/>
              </a:rPr>
              <a:t>Emendas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lvl="1" algn="just"/>
            <a:r>
              <a:rPr lang="pt-BR" sz="3200" dirty="0">
                <a:latin typeface="Trebuchet MS"/>
                <a:ea typeface="Calibri"/>
                <a:cs typeface="Arial"/>
              </a:rPr>
              <a:t>Para a aceitação de </a:t>
            </a:r>
            <a:r>
              <a:rPr lang="pt-BR" sz="3200" b="1" dirty="0">
                <a:latin typeface="Trebuchet MS"/>
                <a:ea typeface="Calibri"/>
                <a:cs typeface="Arial"/>
              </a:rPr>
              <a:t>emendas</a:t>
            </a:r>
            <a:r>
              <a:rPr lang="pt-BR" sz="3200" dirty="0">
                <a:latin typeface="Trebuchet MS"/>
                <a:ea typeface="Calibri"/>
                <a:cs typeface="Arial"/>
              </a:rPr>
              <a:t>, o valor analisado é a média aritmética entre as medidas de atenuação realizadas nos dois sentidos. </a:t>
            </a:r>
          </a:p>
          <a:p>
            <a:endParaRPr lang="pt-BR" sz="3200" dirty="0"/>
          </a:p>
          <a:p>
            <a:pPr algn="just">
              <a:lnSpc>
                <a:spcPct val="150000"/>
              </a:lnSpc>
            </a:pPr>
            <a:r>
              <a:rPr lang="pt-BR" sz="3200" b="1" dirty="0">
                <a:latin typeface="Trebuchet MS"/>
                <a:ea typeface="Calibri"/>
                <a:cs typeface="Arial"/>
              </a:rPr>
              <a:t>Emenda com ganho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A explicação para este ganho é que a fibra que está após a emenda está retroespalhando mais luz do que a fibra que está antes da emenda</a:t>
            </a:r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07925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Emendas e </a:t>
            </a:r>
            <a:r>
              <a:rPr lang="pt-BR" dirty="0" err="1">
                <a:latin typeface="Trebuchet MS"/>
                <a:ea typeface="Calibri"/>
                <a:cs typeface="Arial"/>
              </a:rPr>
              <a:t>conectorização</a:t>
            </a:r>
            <a:r>
              <a:rPr lang="pt-BR" dirty="0">
                <a:latin typeface="Trebuchet MS"/>
                <a:ea typeface="Calibri"/>
                <a:cs typeface="Arial"/>
              </a:rPr>
              <a:t> em fibras ótic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90708" y="1410586"/>
            <a:ext cx="11505984" cy="5447415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</a:pPr>
            <a:r>
              <a:rPr lang="pt-BR" sz="3200" b="1" dirty="0">
                <a:latin typeface="Trebuchet MS"/>
                <a:ea typeface="Calibri"/>
                <a:cs typeface="Arial"/>
              </a:rPr>
              <a:t>Geradores óticos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lvl="1"/>
            <a:r>
              <a:rPr lang="pt-BR" sz="3200" b="1" dirty="0">
                <a:latin typeface="Trebuchet MS"/>
                <a:ea typeface="Calibri"/>
                <a:cs typeface="Arial"/>
              </a:rPr>
              <a:t>S</a:t>
            </a:r>
            <a:r>
              <a:rPr lang="pt-BR" sz="3200" dirty="0">
                <a:latin typeface="Trebuchet MS"/>
                <a:ea typeface="Calibri"/>
                <a:cs typeface="Arial"/>
              </a:rPr>
              <a:t>ão equipamentos que fornecem um sinal ótico de nível ajustável em sua saída</a:t>
            </a:r>
          </a:p>
          <a:p>
            <a:pPr algn="just"/>
            <a:r>
              <a:rPr lang="pt-BR" sz="3200" b="1" dirty="0" err="1">
                <a:latin typeface="Trebuchet MS"/>
                <a:ea typeface="Calibri"/>
                <a:cs typeface="Arial"/>
              </a:rPr>
              <a:t>Clivador</a:t>
            </a:r>
            <a:endParaRPr lang="pt-BR" sz="3200" b="1" dirty="0">
              <a:latin typeface="Trebuchet MS"/>
              <a:ea typeface="Calibri"/>
              <a:cs typeface="Arial"/>
            </a:endParaRPr>
          </a:p>
          <a:p>
            <a:pPr lvl="1" algn="just"/>
            <a:r>
              <a:rPr lang="pt-BR" sz="3200" b="1" dirty="0">
                <a:latin typeface="Trebuchet MS"/>
                <a:ea typeface="Calibri"/>
                <a:cs typeface="Arial"/>
              </a:rPr>
              <a:t>Dispositivo utilizado para cortar a extremidade da fibra, de forma a deixá-la lisa</a:t>
            </a:r>
          </a:p>
          <a:p>
            <a:pPr algn="just">
              <a:lnSpc>
                <a:spcPct val="150000"/>
              </a:lnSpc>
            </a:pPr>
            <a:r>
              <a:rPr lang="pt-BR" sz="3200" b="1" dirty="0">
                <a:latin typeface="Trebuchet MS"/>
                <a:ea typeface="Calibri"/>
                <a:cs typeface="Arial"/>
              </a:rPr>
              <a:t>Máquina de polir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Após a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conectorização</a:t>
            </a:r>
            <a:r>
              <a:rPr lang="pt-BR" sz="3200" dirty="0">
                <a:latin typeface="Trebuchet MS"/>
                <a:ea typeface="Calibri"/>
                <a:cs typeface="Arial"/>
              </a:rPr>
              <a:t> dos cordões e cabos de fibras óticas, é necessário realizar o polimento da extremidade, manual ou com máquina específica</a:t>
            </a:r>
            <a:endParaRPr lang="pt-BR" sz="3200" b="1" dirty="0">
              <a:latin typeface="Trebuchet MS"/>
              <a:ea typeface="Calibri"/>
              <a:cs typeface="Arial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49065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Emendas e </a:t>
            </a:r>
            <a:r>
              <a:rPr lang="pt-BR" dirty="0" err="1">
                <a:latin typeface="Trebuchet MS"/>
                <a:ea typeface="Calibri"/>
                <a:cs typeface="Arial"/>
              </a:rPr>
              <a:t>conectorização</a:t>
            </a:r>
            <a:r>
              <a:rPr lang="pt-BR" dirty="0">
                <a:latin typeface="Trebuchet MS"/>
                <a:ea typeface="Calibri"/>
                <a:cs typeface="Arial"/>
              </a:rPr>
              <a:t> em fibras ótic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90708" y="1410586"/>
            <a:ext cx="11505984" cy="5105828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pt-BR" sz="3200" b="1" dirty="0">
                <a:latin typeface="Trebuchet MS"/>
                <a:ea typeface="Calibri"/>
                <a:cs typeface="Arial"/>
              </a:rPr>
              <a:t>Emendas por fusão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lvl="1"/>
            <a:r>
              <a:rPr lang="pt-BR" sz="3200" dirty="0">
                <a:latin typeface="Trebuchet MS"/>
                <a:ea typeface="Calibri"/>
                <a:cs typeface="Arial"/>
              </a:rPr>
              <a:t>As emendas por fusão são feitas elevando-se a temperatura das extremidades da fibra ótica até o ponto de fusão do vidro. Esse aumento de temperatura é obtido através de uma descarga elétrica entre as extremidades das fibras</a:t>
            </a:r>
          </a:p>
          <a:p>
            <a:pPr lvl="1">
              <a:buNone/>
            </a:pPr>
            <a:endParaRPr lang="pt-BR" sz="2667" b="1" dirty="0">
              <a:latin typeface="Trebuchet MS"/>
              <a:ea typeface="Calibri"/>
              <a:cs typeface="Arial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5190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Interferências no Cabeamento Ótic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>
              <a:lnSpc>
                <a:spcPct val="150000"/>
              </a:lnSpc>
            </a:pPr>
            <a:r>
              <a:rPr lang="pt-BR" sz="3200" dirty="0">
                <a:latin typeface="Trebuchet MS"/>
                <a:ea typeface="Calibri"/>
                <a:cs typeface="Arial"/>
              </a:rPr>
              <a:t>Algumas formas de interferências em cabeamento ótico:</a:t>
            </a:r>
          </a:p>
          <a:p>
            <a:pPr marL="733583" lvl="1">
              <a:lnSpc>
                <a:spcPct val="150000"/>
              </a:lnSpc>
            </a:pPr>
            <a:r>
              <a:rPr lang="pt-BR" sz="2933" dirty="0">
                <a:latin typeface="Trebuchet MS"/>
                <a:ea typeface="Calibri"/>
                <a:cs typeface="Arial"/>
              </a:rPr>
              <a:t>Atenuação;</a:t>
            </a:r>
          </a:p>
          <a:p>
            <a:pPr marL="733583" lvl="1">
              <a:lnSpc>
                <a:spcPct val="150000"/>
              </a:lnSpc>
            </a:pPr>
            <a:r>
              <a:rPr lang="pt-BR" sz="2933" dirty="0">
                <a:latin typeface="Trebuchet MS"/>
                <a:ea typeface="Calibri"/>
                <a:cs typeface="Arial"/>
              </a:rPr>
              <a:t>Absorção; </a:t>
            </a:r>
          </a:p>
          <a:p>
            <a:pPr marL="733583" lvl="1">
              <a:lnSpc>
                <a:spcPct val="150000"/>
              </a:lnSpc>
            </a:pPr>
            <a:r>
              <a:rPr lang="pt-BR" sz="2933" dirty="0">
                <a:latin typeface="Trebuchet MS"/>
                <a:ea typeface="Calibri"/>
                <a:cs typeface="Arial"/>
              </a:rPr>
              <a:t>Espalhamento; </a:t>
            </a:r>
          </a:p>
          <a:p>
            <a:pPr marL="733583" lvl="1">
              <a:lnSpc>
                <a:spcPct val="150000"/>
              </a:lnSpc>
            </a:pPr>
            <a:r>
              <a:rPr lang="pt-BR" sz="2933" dirty="0">
                <a:latin typeface="Trebuchet MS"/>
                <a:ea typeface="Calibri"/>
                <a:cs typeface="Arial"/>
              </a:rPr>
              <a:t>Deformações Mecânicas; </a:t>
            </a:r>
          </a:p>
          <a:p>
            <a:pPr marL="733583" lvl="1">
              <a:lnSpc>
                <a:spcPct val="150000"/>
              </a:lnSpc>
            </a:pPr>
            <a:r>
              <a:rPr lang="pt-BR" sz="2933" dirty="0">
                <a:latin typeface="Trebuchet MS"/>
                <a:ea typeface="Calibri"/>
                <a:cs typeface="Arial"/>
              </a:rPr>
              <a:t>Dispersão;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3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55864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opriedades das ondas de luz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sz="3200" dirty="0"/>
          </a:p>
          <a:p>
            <a:r>
              <a:rPr lang="pt-BR" sz="3200" dirty="0"/>
              <a:t>Reflexão</a:t>
            </a:r>
          </a:p>
          <a:p>
            <a:pPr lvl="1"/>
            <a:r>
              <a:rPr lang="pt-BR" sz="2933" dirty="0"/>
              <a:t>Retorno da onda luminosa ao se chocar com material refletid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05478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Normas e padroniz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spcAft>
                <a:spcPts val="1333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As normas e padrões são um guia da metodologia com acréscimo de ferramentas, técnicas, regras, etc. que vão conduzir o projeto até sua conclusão. </a:t>
            </a:r>
          </a:p>
          <a:p>
            <a:pPr algn="just">
              <a:spcAft>
                <a:spcPts val="1333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A adesão aos padrões pode proporcionar uma série de vantagens tanto para administradores da rede quanto para usuários, facilitando desde o planejamento das ações de manutenção (corretiva, preventiva ou preditiva), até o acompanhamento de várias atividades simultâneas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07831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Normas e padroniz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/>
              <a:t>A norma internacional EIA/TIA 568 define recomendações para o cabeamento em edifícios comerciais e industriais. No Brasil a norma existente, baseada na primeira, é a NBR 14565, que trata do cabeamento estruturado em redes de telecomunicações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96650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Benefícios da padroniz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684272" cy="498945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pt-BR" sz="3200" dirty="0"/>
              <a:t>Flexibilidade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acilidade de administração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Vida útil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de falhas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ROI (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Return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of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Investiment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endParaRPr lang="pt-BR" sz="3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2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6192417" y="1557731"/>
            <a:ext cx="5684272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r>
              <a:rPr lang="pt-BR" sz="3200" dirty="0"/>
              <a:t>Permite mudanças na distribuição das instalações sem necessidade de mudar todo o cabeamento.</a:t>
            </a:r>
          </a:p>
          <a:p>
            <a:pPr marL="367533" indent="-367533" defTabSz="1088989" fontAlgn="base">
              <a:spcAft>
                <a:spcPct val="0"/>
              </a:spcAft>
              <a:buClr>
                <a:srgbClr val="000000"/>
              </a:buClr>
              <a:buFontTx/>
              <a:buChar char="•"/>
              <a:defRPr/>
            </a:pP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1526946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Benefícios da padroniz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684272" cy="498945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lexibilidade</a:t>
            </a:r>
          </a:p>
          <a:p>
            <a:pPr>
              <a:lnSpc>
                <a:spcPct val="150000"/>
              </a:lnSpc>
            </a:pPr>
            <a:r>
              <a:rPr lang="pt-BR" sz="3200" dirty="0"/>
              <a:t>Facilidade de administração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Vida útil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de falhas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ROI (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Return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of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Investiment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endParaRPr lang="pt-BR" sz="3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3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6192417" y="1557731"/>
            <a:ext cx="5684272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r>
              <a:rPr lang="pt-BR" sz="3200" dirty="0"/>
              <a:t>As expansões, manutenções e gerenciamento podem ser realizados com a simples mudança de conexão nos cabos de manobra</a:t>
            </a:r>
          </a:p>
          <a:p>
            <a:pPr marL="367533" indent="-367533" defTabSz="1088989" fontAlgn="base">
              <a:spcAft>
                <a:spcPct val="0"/>
              </a:spcAft>
              <a:buClr>
                <a:srgbClr val="000000"/>
              </a:buClr>
              <a:buFontTx/>
              <a:buChar char="•"/>
              <a:defRPr/>
            </a:pP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2731682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Benefícios da padroniz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684272" cy="498945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lexibilidade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acilidade de administração</a:t>
            </a:r>
          </a:p>
          <a:p>
            <a:pPr>
              <a:lnSpc>
                <a:spcPct val="150000"/>
              </a:lnSpc>
            </a:pPr>
            <a:r>
              <a:rPr lang="pt-BR" sz="3200" dirty="0"/>
              <a:t>Vida útil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de falhas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ROI (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Return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of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Investiment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endParaRPr lang="pt-BR" sz="3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4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6192417" y="1557731"/>
            <a:ext cx="5684272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r>
              <a:rPr lang="pt-BR" sz="3200" dirty="0"/>
              <a:t>A expectativa de vida de uma rede estruturada atinge entre 10 e 15 anos pois no seu planejamento já prevê que a infraestrutura atenda às tecnologias atuais e futuras.</a:t>
            </a:r>
          </a:p>
          <a:p>
            <a:pPr marL="367533" indent="-367533" defTabSz="1088989" fontAlgn="base">
              <a:spcAft>
                <a:spcPct val="0"/>
              </a:spcAft>
              <a:buClr>
                <a:srgbClr val="000000"/>
              </a:buClr>
              <a:buFontTx/>
              <a:buChar char="•"/>
              <a:defRPr/>
            </a:pP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2964462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Benefícios da padroniz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684272" cy="498945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lexibilidade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acilidade de administração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Vida útil</a:t>
            </a:r>
          </a:p>
          <a:p>
            <a:pPr>
              <a:lnSpc>
                <a:spcPct val="150000"/>
              </a:lnSpc>
            </a:pPr>
            <a:r>
              <a:rPr lang="pt-BR" sz="3200" dirty="0"/>
              <a:t>Controle de falhas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ROI (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Return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of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Investiment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endParaRPr lang="pt-BR" sz="3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5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6192417" y="1557731"/>
            <a:ext cx="5684272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r>
              <a:rPr lang="pt-BR" sz="3200" dirty="0"/>
              <a:t>Falhas em uma parte de rede não afetam a toda a rede.</a:t>
            </a:r>
          </a:p>
          <a:p>
            <a:pPr marL="367533" indent="-367533" defTabSz="1088989" fontAlgn="base">
              <a:spcAft>
                <a:spcPct val="0"/>
              </a:spcAft>
              <a:buClr>
                <a:srgbClr val="000000"/>
              </a:buClr>
              <a:defRPr/>
            </a:pP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4214810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Benefícios da padroniz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684272" cy="498945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lexibilidade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acilidade de administração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Vida útil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de falhas</a:t>
            </a:r>
          </a:p>
          <a:p>
            <a:pPr>
              <a:lnSpc>
                <a:spcPct val="150000"/>
              </a:lnSpc>
            </a:pPr>
            <a:r>
              <a:rPr lang="pt-BR" sz="3200" dirty="0"/>
              <a:t>ROI (</a:t>
            </a:r>
            <a:r>
              <a:rPr lang="pt-BR" sz="3200" dirty="0" err="1"/>
              <a:t>Return</a:t>
            </a:r>
            <a:r>
              <a:rPr lang="pt-BR" sz="3200" dirty="0"/>
              <a:t> </a:t>
            </a:r>
            <a:r>
              <a:rPr lang="pt-BR" sz="3200" dirty="0" err="1"/>
              <a:t>of</a:t>
            </a:r>
            <a:r>
              <a:rPr lang="pt-BR" sz="3200" dirty="0"/>
              <a:t> </a:t>
            </a:r>
            <a:r>
              <a:rPr lang="pt-BR" sz="3200" dirty="0" err="1"/>
              <a:t>Investiment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endParaRPr lang="pt-BR" sz="3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6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6192417" y="1557731"/>
            <a:ext cx="5684272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r>
              <a:rPr lang="pt-BR" sz="3200" dirty="0"/>
              <a:t>O cabeamento estruturado consome cerca de 2 a 5% do custo total de uma rede. Quando levamos em conta a sua longevidade associada à reduzida necessidade de manutenção e controle de falhas concluímos ser a solução com melhor custo-benefício.</a:t>
            </a:r>
          </a:p>
          <a:p>
            <a:pPr marL="367533" indent="-367533" defTabSz="1088989" fontAlgn="base">
              <a:spcAft>
                <a:spcPct val="0"/>
              </a:spcAft>
              <a:buClr>
                <a:srgbClr val="000000"/>
              </a:buClr>
              <a:buFontTx/>
              <a:buChar char="•"/>
              <a:defRPr/>
            </a:pP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289902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Benefícios da padroniz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684272" cy="498945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lexibilidade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acilidade de administração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Vida útil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de falhas</a:t>
            </a:r>
          </a:p>
          <a:p>
            <a:pPr>
              <a:lnSpc>
                <a:spcPct val="150000"/>
              </a:lnSpc>
            </a:pP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ROI (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Return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of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pt-BR" sz="32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Investiment</a:t>
            </a:r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endParaRPr lang="pt-BR" sz="3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7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6192417" y="1557731"/>
            <a:ext cx="5684272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r>
              <a:rPr lang="pt-BR" sz="3200" dirty="0"/>
              <a:t>Permite mudanças na distribuição das instalações sem necessidade de mudar todo o cabeamento.</a:t>
            </a:r>
          </a:p>
          <a:p>
            <a:pPr marL="367533" indent="-367533" defTabSz="1088989" fontAlgn="base">
              <a:spcAft>
                <a:spcPct val="0"/>
              </a:spcAft>
              <a:buClr>
                <a:srgbClr val="000000"/>
              </a:buClr>
              <a:buFontTx/>
              <a:buChar char="•"/>
              <a:defRPr/>
            </a:pP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2904499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Principais Normas do Cabeamento Estrutura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EIA/TIA 568</a:t>
            </a:r>
          </a:p>
          <a:p>
            <a:pPr lvl="1"/>
            <a:r>
              <a:rPr lang="pt-BR" sz="3200" dirty="0"/>
              <a:t>A </a:t>
            </a:r>
            <a:r>
              <a:rPr lang="pt-BR" sz="3200" dirty="0" err="1"/>
              <a:t>Electronic</a:t>
            </a:r>
            <a:r>
              <a:rPr lang="pt-BR" sz="3200" dirty="0"/>
              <a:t> Industries </a:t>
            </a:r>
            <a:r>
              <a:rPr lang="pt-BR" sz="3200" dirty="0" err="1"/>
              <a:t>Association</a:t>
            </a:r>
            <a:r>
              <a:rPr lang="pt-BR" sz="3200" dirty="0"/>
              <a:t> (EIA) foi criada em 1918 com a finalidade de coordenar e formalizar as normas e padrões americanos. </a:t>
            </a:r>
          </a:p>
          <a:p>
            <a:pPr lvl="1"/>
            <a:r>
              <a:rPr lang="pt-BR" sz="3200" dirty="0"/>
              <a:t>Em 1988 foi criada a Telecommunications </a:t>
            </a:r>
            <a:r>
              <a:rPr lang="pt-BR" sz="3200" dirty="0" err="1"/>
              <a:t>Industry</a:t>
            </a:r>
            <a:r>
              <a:rPr lang="pt-BR" sz="3200" dirty="0"/>
              <a:t> </a:t>
            </a:r>
            <a:r>
              <a:rPr lang="pt-BR" sz="3200" dirty="0" err="1"/>
              <a:t>Association</a:t>
            </a:r>
            <a:r>
              <a:rPr lang="pt-BR" sz="3200" dirty="0"/>
              <a:t> agregando as atribuições sobre os padrões de Telecomunicações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92778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Principais Normas do Cabeamento Estrutura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EIA/TIA 568</a:t>
            </a:r>
          </a:p>
          <a:p>
            <a:pPr lvl="1"/>
            <a:r>
              <a:rPr lang="pt-BR" sz="3200" dirty="0"/>
              <a:t>Em 1991 emitem a primeira norma relativa aos cabos para telecomunicações em prédios comerciais chamada de EIA/TIA 568 que objetivava:</a:t>
            </a:r>
          </a:p>
          <a:p>
            <a:pPr lvl="1"/>
            <a:r>
              <a:rPr lang="pt-BR" sz="3200" dirty="0"/>
              <a:t>Implementar um padrão genérico de cabos baseado em sua função e requisitos e não a um fabricante</a:t>
            </a:r>
          </a:p>
          <a:p>
            <a:pPr lvl="1"/>
            <a:r>
              <a:rPr lang="pt-BR" sz="3200" dirty="0"/>
              <a:t>Estruturar um sistema interno e externo nos prédios </a:t>
            </a:r>
          </a:p>
          <a:p>
            <a:pPr lvl="1"/>
            <a:r>
              <a:rPr lang="pt-BR" sz="3200" dirty="0"/>
              <a:t>Estabelecer critérios de desempenho no cabeament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4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92603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opriedades das ondas de luz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pt-BR" sz="3200" dirty="0"/>
          </a:p>
          <a:p>
            <a:r>
              <a:rPr lang="pt-BR" sz="3200" dirty="0"/>
              <a:t>Vibração </a:t>
            </a:r>
          </a:p>
          <a:p>
            <a:pPr lvl="1"/>
            <a:r>
              <a:rPr lang="pt-BR" sz="3200" dirty="0"/>
              <a:t>As ondas luminosas possuem frequências diferentes</a:t>
            </a:r>
          </a:p>
          <a:p>
            <a:pPr>
              <a:buNone/>
            </a:pPr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90203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Principais Normas do Cabeamento Estrutura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EIA/TIA 568</a:t>
            </a:r>
          </a:p>
          <a:p>
            <a:pPr lvl="1"/>
            <a:r>
              <a:rPr lang="pt-BR" sz="3200" dirty="0"/>
              <a:t>Após ser reconhecida pela ANSI (</a:t>
            </a:r>
            <a:r>
              <a:rPr lang="pt-BR" sz="3200" dirty="0" err="1"/>
              <a:t>American</a:t>
            </a:r>
            <a:r>
              <a:rPr lang="pt-BR" sz="3200" dirty="0"/>
              <a:t> </a:t>
            </a:r>
            <a:r>
              <a:rPr lang="pt-BR" sz="3200" dirty="0" err="1"/>
              <a:t>National</a:t>
            </a:r>
            <a:r>
              <a:rPr lang="pt-BR" sz="3200" dirty="0"/>
              <a:t> Standards) passa a chamar-se ANSI/EIA/TIA 568.</a:t>
            </a:r>
          </a:p>
          <a:p>
            <a:endParaRPr lang="pt-BR" sz="3733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19994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Trebuchet MS"/>
                <a:ea typeface="Times New Roman"/>
                <a:cs typeface="Times New Roman"/>
              </a:rPr>
              <a:t>Benefícios</a:t>
            </a:r>
            <a:r>
              <a:rPr lang="en-US" dirty="0">
                <a:latin typeface="Trebuchet MS"/>
                <a:ea typeface="Times New Roman"/>
                <a:cs typeface="Times New Roman"/>
              </a:rPr>
              <a:t> da Norma EIA/T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pt-BR" sz="3200" dirty="0">
                <a:latin typeface="+mj-lt"/>
                <a:ea typeface="Calibri"/>
                <a:cs typeface="Arial"/>
              </a:rPr>
              <a:t>A norma oferece premissas que permitem:</a:t>
            </a:r>
          </a:p>
          <a:p>
            <a:pPr marL="885979" lvl="1" indent="-457189" algn="just">
              <a:spcAft>
                <a:spcPts val="800"/>
              </a:spcAft>
              <a:buFont typeface="Symbol"/>
              <a:buChar char=""/>
            </a:pPr>
            <a:r>
              <a:rPr lang="pt-BR" sz="3200" dirty="0">
                <a:latin typeface="+mj-lt"/>
                <a:ea typeface="Times New Roman"/>
                <a:cs typeface="Arial"/>
              </a:rPr>
              <a:t>Ter uma previsão da longevidade para o cabeamento;</a:t>
            </a:r>
          </a:p>
          <a:p>
            <a:pPr marL="885979" lvl="1" indent="-457189" algn="just">
              <a:spcAft>
                <a:spcPts val="800"/>
              </a:spcAft>
              <a:buFont typeface="Symbol"/>
              <a:buChar char=""/>
            </a:pPr>
            <a:r>
              <a:rPr lang="pt-BR" sz="3200" dirty="0">
                <a:latin typeface="+mj-lt"/>
                <a:ea typeface="Times New Roman"/>
                <a:cs typeface="Arial"/>
              </a:rPr>
              <a:t>Que a implementação da rede independa de marca ou fabricante e</a:t>
            </a:r>
          </a:p>
          <a:p>
            <a:pPr marL="885979" lvl="1" indent="-457189" algn="just">
              <a:spcAft>
                <a:spcPts val="800"/>
              </a:spcAft>
              <a:buFont typeface="Symbol"/>
              <a:buChar char=""/>
            </a:pPr>
            <a:r>
              <a:rPr lang="pt-BR" sz="3200" dirty="0">
                <a:latin typeface="+mj-lt"/>
                <a:ea typeface="Times New Roman"/>
                <a:cs typeface="Arial"/>
              </a:rPr>
              <a:t>Que a instalação da rede possa anteceder à ocupação de um prédi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32233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Trebuchet MS"/>
                <a:ea typeface="Times New Roman"/>
                <a:cs typeface="Times New Roman"/>
              </a:rPr>
              <a:t>Normas</a:t>
            </a:r>
            <a:r>
              <a:rPr lang="en-US" dirty="0">
                <a:latin typeface="Trebuchet MS"/>
                <a:ea typeface="Times New Roman"/>
                <a:cs typeface="Times New Roman"/>
              </a:rPr>
              <a:t> ISO/IEC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A ISO (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International</a:t>
            </a:r>
            <a:r>
              <a:rPr lang="pt-BR" sz="3200" dirty="0">
                <a:latin typeface="Trebuchet MS"/>
                <a:ea typeface="Calibri"/>
                <a:cs typeface="Arial"/>
              </a:rPr>
              <a:t> Standards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Organization</a:t>
            </a:r>
            <a:r>
              <a:rPr lang="pt-BR" sz="3200" dirty="0">
                <a:latin typeface="Trebuchet MS"/>
                <a:ea typeface="Calibri"/>
                <a:cs typeface="Arial"/>
              </a:rPr>
              <a:t>) junto com a IEC (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International</a:t>
            </a:r>
            <a:r>
              <a:rPr lang="pt-BR" sz="3200" dirty="0">
                <a:latin typeface="Trebuchet MS"/>
                <a:ea typeface="Calibri"/>
                <a:cs typeface="Arial"/>
              </a:rPr>
              <a:t>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Electrotechnical</a:t>
            </a:r>
            <a:r>
              <a:rPr lang="pt-BR" sz="3200" dirty="0">
                <a:latin typeface="Trebuchet MS"/>
                <a:ea typeface="Calibri"/>
                <a:cs typeface="Arial"/>
              </a:rPr>
              <a:t>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Comission</a:t>
            </a:r>
            <a:r>
              <a:rPr lang="pt-BR" sz="3200" dirty="0">
                <a:latin typeface="Trebuchet MS"/>
                <a:ea typeface="Calibri"/>
                <a:cs typeface="Arial"/>
              </a:rPr>
              <a:t>) criaram o padrão de cabeamento Genérico para Instalações do Cliente e denominaram de ISO/IEC 11801.</a:t>
            </a:r>
          </a:p>
          <a:p>
            <a:pPr algn="just"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Este padrão, como o EIA/TIA 568, classifica os links com base em seu desempenho chamando cada uma de classe de cabeament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54616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Trebuchet MS"/>
                <a:ea typeface="Times New Roman"/>
                <a:cs typeface="Times New Roman"/>
              </a:rPr>
              <a:t>Normas</a:t>
            </a:r>
            <a:r>
              <a:rPr lang="en-US" dirty="0">
                <a:latin typeface="Trebuchet MS"/>
                <a:ea typeface="Times New Roman"/>
                <a:cs typeface="Times New Roman"/>
              </a:rPr>
              <a:t> U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A UL (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Underwriters</a:t>
            </a:r>
            <a:r>
              <a:rPr lang="pt-BR" sz="3200" dirty="0">
                <a:latin typeface="Trebuchet MS"/>
                <a:ea typeface="Calibri"/>
                <a:cs typeface="Arial"/>
              </a:rPr>
              <a:t>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Laboratories</a:t>
            </a:r>
            <a:r>
              <a:rPr lang="pt-BR" sz="3200" dirty="0">
                <a:latin typeface="Trebuchet MS"/>
                <a:ea typeface="Calibri"/>
                <a:cs typeface="Arial"/>
              </a:rPr>
              <a:t>) é tradicionalmente uma entidade certificadora de padrões de segurança em diversas áreas.</a:t>
            </a:r>
          </a:p>
          <a:p>
            <a:pPr algn="just"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A UL testa e avalia o desempenho de cabos através de testes e inspeções. Suas classificações servem de base para estabelecer parâmetros de desempenho de todos os tipos de cabos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67740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rebuchet MS"/>
                <a:ea typeface="Times New Roman"/>
                <a:cs typeface="Times New Roman"/>
              </a:rPr>
              <a:t>Norma </a:t>
            </a:r>
            <a:r>
              <a:rPr lang="en-US" dirty="0" err="1">
                <a:latin typeface="Trebuchet MS"/>
                <a:ea typeface="Times New Roman"/>
                <a:cs typeface="Times New Roman"/>
              </a:rPr>
              <a:t>Brasileira</a:t>
            </a:r>
            <a:r>
              <a:rPr lang="en-US" dirty="0">
                <a:latin typeface="Trebuchet MS"/>
                <a:ea typeface="Times New Roman"/>
                <a:cs typeface="Times New Roman"/>
              </a:rPr>
              <a:t> NBR 14565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Até o início dos anos 1990 as redes brasileiras possuíam apenas as normas ANSI/EIA/TIA 568-A como referência. </a:t>
            </a:r>
          </a:p>
          <a:p>
            <a:pPr algn="just"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Em 1994 foi criada pela ABNT (Associação Brasileira de Normas Técnicas) publicou a Norma 14565 que define os procedimentos básicos do cabeamento estruturad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95627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Trebuchet MS"/>
                <a:ea typeface="Times New Roman"/>
                <a:cs typeface="Times New Roman"/>
              </a:rPr>
              <a:t>Propósito</a:t>
            </a:r>
            <a:r>
              <a:rPr lang="en-US" dirty="0">
                <a:latin typeface="Trebuchet MS"/>
                <a:ea typeface="Times New Roman"/>
                <a:cs typeface="Times New Roman"/>
              </a:rPr>
              <a:t> da </a:t>
            </a:r>
            <a:r>
              <a:rPr lang="en-US" dirty="0" err="1">
                <a:latin typeface="Trebuchet MS"/>
                <a:ea typeface="Times New Roman"/>
                <a:cs typeface="Times New Roman"/>
              </a:rPr>
              <a:t>Normas</a:t>
            </a:r>
            <a:r>
              <a:rPr lang="en-US" dirty="0">
                <a:latin typeface="Trebuchet MS"/>
                <a:ea typeface="Times New Roman"/>
                <a:cs typeface="Times New Roman"/>
              </a:rPr>
              <a:t> 14565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A norma se aplica a prédios comerciais num mesmo terreno envolvendo pontos de telecomunicações, áreas de trabalho, armários de telecomunicações, salas de equipamentos e salas de entrada da edificação.</a:t>
            </a:r>
          </a:p>
          <a:p>
            <a:pPr algn="just"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A NBR 14565 se refere ao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backbone</a:t>
            </a:r>
            <a:r>
              <a:rPr lang="pt-BR" sz="3200" dirty="0">
                <a:latin typeface="Trebuchet MS"/>
                <a:ea typeface="Calibri"/>
                <a:cs typeface="Arial"/>
              </a:rPr>
              <a:t> como cabeamento primário e ao cabeamento horizontal como cabeamento secundário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90098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opologia básica segundo a NBR 14565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189" indent="-457189" algn="just">
              <a:spcAft>
                <a:spcPts val="800"/>
              </a:spcAft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Área de trabalho: pontos onde ficam as tomadas para os equipamentos dos usuários</a:t>
            </a:r>
          </a:p>
          <a:p>
            <a:pPr marL="457189" indent="-457189" algn="just">
              <a:spcAft>
                <a:spcPts val="800"/>
              </a:spcAft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Armário de telecomunicações: espaço entre os caminhos primário e secundário</a:t>
            </a:r>
          </a:p>
          <a:p>
            <a:pPr marL="457189" indent="-457189" algn="just">
              <a:spcAft>
                <a:spcPts val="800"/>
              </a:spcAft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Distribuidor intermediário: interliga os cabos primários do primeiro ao segundo nível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28904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Topologia básica segundo a NBR 14565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189" indent="-457189" algn="just">
              <a:spcAft>
                <a:spcPts val="800"/>
              </a:spcAft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Distribuidor Secundário: interliga cabos primários aos cabos secundários</a:t>
            </a:r>
          </a:p>
          <a:p>
            <a:pPr marL="457189" indent="-457189" algn="just">
              <a:spcAft>
                <a:spcPts val="800"/>
              </a:spcAft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Sala de Equipamentos: abriga os equipamentos ativos da rede</a:t>
            </a:r>
          </a:p>
          <a:p>
            <a:pPr marL="457189" indent="-457189" algn="just">
              <a:spcAft>
                <a:spcPts val="800"/>
              </a:spcAft>
              <a:buFont typeface="Symbol"/>
              <a:buChar char=""/>
            </a:pPr>
            <a:r>
              <a:rPr lang="pt-BR" sz="3200" dirty="0">
                <a:latin typeface="Verdana"/>
                <a:ea typeface="Times New Roman"/>
                <a:cs typeface="Arial"/>
              </a:rPr>
              <a:t>Ponto de consolidação dos cabos: ponto de concentração das terminações dos cabos secundários</a:t>
            </a:r>
          </a:p>
          <a:p>
            <a:pPr algn="just">
              <a:lnSpc>
                <a:spcPct val="150000"/>
              </a:lnSpc>
              <a:buNone/>
            </a:pPr>
            <a:endParaRPr lang="pt-BR" sz="3200" dirty="0">
              <a:latin typeface="Trebuchet MS"/>
              <a:ea typeface="Calibri"/>
              <a:cs typeface="Arial"/>
            </a:endParaRP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28951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Cabeamento Residenc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A norma dominante no Brasil, que trata do assunto de Cabeamento Residencial, é a ANSI/TIA/EIA 570A (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Residential</a:t>
            </a:r>
            <a:r>
              <a:rPr lang="pt-BR" sz="3200" dirty="0">
                <a:latin typeface="Trebuchet MS"/>
                <a:ea typeface="Calibri"/>
                <a:cs typeface="Arial"/>
              </a:rPr>
              <a:t> Telecommunications </a:t>
            </a:r>
            <a:r>
              <a:rPr lang="pt-BR" sz="3200" dirty="0" err="1">
                <a:latin typeface="Trebuchet MS"/>
                <a:ea typeface="Calibri"/>
                <a:cs typeface="Arial"/>
              </a:rPr>
              <a:t>Cabling</a:t>
            </a:r>
            <a:r>
              <a:rPr lang="pt-BR" sz="3200" dirty="0">
                <a:latin typeface="Trebuchet MS"/>
                <a:ea typeface="Calibri"/>
                <a:cs typeface="Arial"/>
              </a:rPr>
              <a:t> Standard - 1999), de origem norte-americana, a qual define padrões e referências para o correto dimensionamento de um cabeamento residencial</a:t>
            </a:r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13013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Cabeamento Residenc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326504"/>
            <a:ext cx="11505984" cy="5531496"/>
          </a:xfrm>
        </p:spPr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Uma solução de cabeamento residencial, baseado na norma ANSI/TIA/EIA 570 A, é composta por diversos componentes, que juntos, formam os canais de transmissão e conexão, necessários para a formação de uma rede de cabos de alta performance, de acordo com os graus atribuídos em cada projeto. </a:t>
            </a: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Para definirmos o grau de um sistema de cabeamento residencial, necessitamos ter as reais aplicações para o ambiente, sempre consultando os futuros usuários. Estes parâmetros nos permitirão definir o número de canais e o desempenho mínimo do sistema</a:t>
            </a:r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5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13118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opriedades das ondas de luz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pt-BR" sz="3200" dirty="0"/>
          </a:p>
          <a:p>
            <a:r>
              <a:rPr lang="pt-BR" sz="3200" dirty="0"/>
              <a:t>Refração </a:t>
            </a:r>
          </a:p>
          <a:p>
            <a:pPr lvl="1"/>
            <a:r>
              <a:rPr lang="pt-BR" sz="3200" dirty="0"/>
              <a:t>Mudança na direção da onda luminosa ao atravessar superfícies com diferentes densidades. </a:t>
            </a:r>
          </a:p>
          <a:p>
            <a:pPr lvl="1"/>
            <a:r>
              <a:rPr lang="pt-BR" sz="3200" dirty="0"/>
              <a:t>A refração pode alterar o comprimento de onda, mas a frequência permanece a mesm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07891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Cabeamento Residenc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326504"/>
            <a:ext cx="11505984" cy="5273992"/>
          </a:xfrm>
        </p:spPr>
        <p:txBody>
          <a:bodyPr/>
          <a:lstStyle/>
          <a:p>
            <a:pPr algn="just"/>
            <a:r>
              <a:rPr lang="pt-BR" sz="3200" dirty="0">
                <a:latin typeface="+mj-lt"/>
                <a:ea typeface="Calibri"/>
                <a:cs typeface="Arial"/>
              </a:rPr>
              <a:t>Pinheiro define as 4 necessidades básicas dos ocupantes de uma edificação residencial:</a:t>
            </a:r>
          </a:p>
          <a:p>
            <a:pPr algn="just"/>
            <a:endParaRPr lang="pt-BR" sz="3200" dirty="0">
              <a:latin typeface="+mj-lt"/>
              <a:ea typeface="Calibri"/>
              <a:cs typeface="Arial"/>
            </a:endParaRP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latin typeface="+mj-lt"/>
                <a:ea typeface="Times New Roman"/>
                <a:cs typeface="Arial"/>
              </a:rPr>
              <a:t>Conforto;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latin typeface="+mj-lt"/>
                <a:ea typeface="Times New Roman"/>
                <a:cs typeface="Arial"/>
              </a:rPr>
              <a:t>Segurança;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latin typeface="+mj-lt"/>
                <a:ea typeface="Times New Roman"/>
                <a:cs typeface="Arial"/>
              </a:rPr>
              <a:t>Comunicações e 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latin typeface="+mj-lt"/>
                <a:ea typeface="Times New Roman"/>
                <a:cs typeface="Arial"/>
              </a:rPr>
              <a:t>Energia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88570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Cabeamento Residenc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7571"/>
            <a:ext cx="11505984" cy="5002924"/>
          </a:xfrm>
        </p:spPr>
        <p:txBody>
          <a:bodyPr/>
          <a:lstStyle/>
          <a:p>
            <a:r>
              <a:rPr lang="pt-BR" sz="3200" dirty="0"/>
              <a:t>A partir destes parâmetros são definidos os serviços a serem disponibilizados. </a:t>
            </a:r>
          </a:p>
          <a:p>
            <a:r>
              <a:rPr lang="pt-BR" sz="3200" dirty="0"/>
              <a:t>As normas de cabeamento estruturado residencial organizam os meios que vão proporcionar o suporte multimídia para as “casas inteligentes – </a:t>
            </a:r>
            <a:r>
              <a:rPr lang="pt-BR" sz="3200" dirty="0" err="1"/>
              <a:t>smarthouses</a:t>
            </a:r>
            <a:r>
              <a:rPr lang="pt-BR" sz="3200" dirty="0"/>
              <a:t>”.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59476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Meios físicos do cabeamento residenc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O sistema residencial deve permitir a integração de diferentes mídias com funcionamento específico numa mesma estrutura</a:t>
            </a:r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17376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Meios físicos do cabeamento residenc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sz="3200" dirty="0"/>
              <a:t>Para um cabeamento residencial temos os objetivos:</a:t>
            </a:r>
          </a:p>
          <a:p>
            <a:pPr lvl="1"/>
            <a:r>
              <a:rPr lang="pt-BR" sz="3200" dirty="0"/>
              <a:t>Construir uma estrutura para a comunicação e controle de diversos fabricantes;</a:t>
            </a:r>
          </a:p>
          <a:p>
            <a:pPr lvl="1"/>
            <a:r>
              <a:rPr lang="pt-BR" sz="3200" dirty="0"/>
              <a:t>Permitir a integração de novos equipamentos sem impacto na estrutura existente;</a:t>
            </a:r>
          </a:p>
          <a:p>
            <a:pPr lvl="1"/>
            <a:r>
              <a:rPr lang="pt-BR" sz="3200" dirty="0"/>
              <a:t>Empregar padrões que permitam a requisitos atuais e futuros;</a:t>
            </a:r>
          </a:p>
          <a:p>
            <a:pPr lvl="1"/>
            <a:r>
              <a:rPr lang="pt-BR" sz="3200" dirty="0"/>
              <a:t>Racionalizar o uso de dispositivos de controle e </a:t>
            </a:r>
          </a:p>
          <a:p>
            <a:pPr lvl="1"/>
            <a:r>
              <a:rPr lang="pt-BR" sz="3200" dirty="0"/>
              <a:t>Fornecer documentação detalhada para permitir expansões e manutenção futuras.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01689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7165" y="-94143"/>
            <a:ext cx="11505984" cy="1143715"/>
          </a:xfrm>
        </p:spPr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Projeto de Cabeamento Residenc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213785" y="1187396"/>
            <a:ext cx="11852745" cy="5804697"/>
          </a:xfrm>
        </p:spPr>
        <p:txBody>
          <a:bodyPr/>
          <a:lstStyle/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Podemos resumir os principais tipos de equipamentos atendidos: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667" dirty="0">
                <a:latin typeface="Verdana"/>
                <a:ea typeface="Times New Roman"/>
                <a:cs typeface="Arial"/>
              </a:rPr>
              <a:t>Telefones, interfones, TV a cabo e antenas receptoras de TV;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667" dirty="0">
                <a:latin typeface="Verdana"/>
                <a:ea typeface="Times New Roman"/>
                <a:cs typeface="Arial"/>
              </a:rPr>
              <a:t>Sistemas de segurança (câmeras, alarmes e sensores de presença);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667" dirty="0">
                <a:latin typeface="Verdana"/>
                <a:ea typeface="Times New Roman"/>
                <a:cs typeface="Arial"/>
              </a:rPr>
              <a:t>Conexões à internet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667" dirty="0">
                <a:latin typeface="Verdana"/>
                <a:ea typeface="Times New Roman"/>
                <a:cs typeface="Arial"/>
              </a:rPr>
              <a:t>Automação residencial (abertura e travamento de portas, controle de lâmpadas ...)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667" dirty="0">
                <a:latin typeface="Verdana"/>
                <a:ea typeface="Times New Roman"/>
                <a:cs typeface="Arial"/>
              </a:rPr>
              <a:t>Controle ambiental e de ar condicionado;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667" dirty="0">
                <a:latin typeface="Verdana"/>
                <a:ea typeface="Times New Roman"/>
                <a:cs typeface="Arial"/>
              </a:rPr>
              <a:t>Detecção de incêndio;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667" dirty="0">
                <a:latin typeface="Verdana"/>
                <a:ea typeface="Times New Roman"/>
                <a:cs typeface="Arial"/>
              </a:rPr>
              <a:t>Som ambiente e 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2667" dirty="0">
                <a:latin typeface="Verdana"/>
                <a:ea typeface="Times New Roman"/>
                <a:cs typeface="Arial"/>
              </a:rPr>
              <a:t>Outros (alguns ainda não inventados!)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2890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Projeto de Cabeamento Residenc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sz="3200" dirty="0"/>
              <a:t>Para a seleção dos cabos de par trançado há um dado importante que se relaciona ao tráfego de dados e no uso destes cabos com outra finalidade. </a:t>
            </a:r>
          </a:p>
          <a:p>
            <a:endParaRPr lang="pt-BR" sz="3200" dirty="0"/>
          </a:p>
          <a:p>
            <a:r>
              <a:rPr lang="pt-BR" sz="3200" dirty="0"/>
              <a:t>Para os cabos não blindados (UTP) temos os limites de:</a:t>
            </a:r>
          </a:p>
          <a:p>
            <a:pPr lvl="1"/>
            <a:r>
              <a:rPr lang="pt-BR" sz="2933" dirty="0" err="1">
                <a:solidFill>
                  <a:srgbClr val="00B050"/>
                </a:solidFill>
              </a:rPr>
              <a:t>Cat</a:t>
            </a:r>
            <a:r>
              <a:rPr lang="pt-BR" sz="2933" dirty="0">
                <a:solidFill>
                  <a:srgbClr val="00B050"/>
                </a:solidFill>
              </a:rPr>
              <a:t> 5 – 100 MHz nos 4 pares e </a:t>
            </a:r>
          </a:p>
          <a:p>
            <a:pPr lvl="1"/>
            <a:r>
              <a:rPr lang="pt-BR" sz="2933" dirty="0" err="1">
                <a:solidFill>
                  <a:srgbClr val="00B050"/>
                </a:solidFill>
              </a:rPr>
              <a:t>Cat</a:t>
            </a:r>
            <a:r>
              <a:rPr lang="pt-BR" sz="2933" dirty="0">
                <a:solidFill>
                  <a:srgbClr val="00B050"/>
                </a:solidFill>
              </a:rPr>
              <a:t> 6 – 250 MHz nos 4 pares</a:t>
            </a:r>
          </a:p>
          <a:p>
            <a:pPr lvl="1"/>
            <a:r>
              <a:rPr lang="pt-BR" sz="2933" dirty="0" err="1">
                <a:solidFill>
                  <a:srgbClr val="00B050"/>
                </a:solidFill>
              </a:rPr>
              <a:t>Cat</a:t>
            </a:r>
            <a:r>
              <a:rPr lang="pt-BR" sz="2933" dirty="0">
                <a:solidFill>
                  <a:srgbClr val="00B050"/>
                </a:solidFill>
              </a:rPr>
              <a:t> 6 A – 500 MHz nos 4 pares e </a:t>
            </a:r>
          </a:p>
          <a:p>
            <a:pPr lvl="1"/>
            <a:r>
              <a:rPr lang="pt-BR" sz="2933" dirty="0" err="1">
                <a:solidFill>
                  <a:srgbClr val="00B050"/>
                </a:solidFill>
              </a:rPr>
              <a:t>Cat</a:t>
            </a:r>
            <a:r>
              <a:rPr lang="pt-BR" sz="2933" dirty="0">
                <a:solidFill>
                  <a:srgbClr val="00B050"/>
                </a:solidFill>
              </a:rPr>
              <a:t> 7 – 600 MHz nos 4 pares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22908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Seguranças lógica e física no </a:t>
            </a:r>
            <a:br>
              <a:rPr lang="pt-BR" dirty="0">
                <a:latin typeface="Trebuchet MS"/>
                <a:ea typeface="Times New Roman"/>
                <a:cs typeface="Times New Roman"/>
              </a:rPr>
            </a:br>
            <a:r>
              <a:rPr lang="pt-BR" dirty="0">
                <a:latin typeface="Trebuchet MS"/>
                <a:ea typeface="Times New Roman"/>
                <a:cs typeface="Times New Roman"/>
              </a:rPr>
              <a:t>cabeamento residenc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452627"/>
            <a:ext cx="11505984" cy="4989455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pt-BR" sz="3200" dirty="0">
                <a:latin typeface="+mj-lt"/>
                <a:ea typeface="Calibri"/>
                <a:cs typeface="Arial"/>
              </a:rPr>
              <a:t>Os cabos de baixa tensão (cabeamento lógico) devem: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3200" dirty="0">
                <a:latin typeface="+mj-lt"/>
                <a:ea typeface="Times New Roman"/>
                <a:cs typeface="Arial"/>
              </a:rPr>
              <a:t>Ficar afastado dos cabos de energia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3200" dirty="0">
                <a:latin typeface="+mj-lt"/>
                <a:ea typeface="Times New Roman"/>
                <a:cs typeface="Arial"/>
              </a:rPr>
              <a:t>Os cabos lógicos devem ficar afastados de fontes de interferência como motores;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3200" dirty="0">
                <a:latin typeface="+mj-lt"/>
                <a:ea typeface="Times New Roman"/>
                <a:cs typeface="Arial"/>
              </a:rPr>
              <a:t>Deve existir aterramento para toda a rede elétrica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3200" dirty="0">
                <a:latin typeface="+mj-lt"/>
                <a:ea typeface="Times New Roman"/>
                <a:cs typeface="Arial"/>
              </a:rPr>
              <a:t>A rede elétrica para a rede de dados deve ser exclusiva;</a:t>
            </a:r>
          </a:p>
          <a:p>
            <a:pPr marL="885979" lvl="1" indent="-457189" algn="just">
              <a:buFont typeface="Symbol"/>
              <a:buChar char=""/>
            </a:pPr>
            <a:r>
              <a:rPr lang="pt-BR" sz="3200" dirty="0">
                <a:latin typeface="+mj-lt"/>
                <a:ea typeface="Times New Roman"/>
                <a:cs typeface="Arial"/>
              </a:rPr>
              <a:t>Em áreas sujeitas a raios é altamente desejável a instalação de para-raios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6375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Cabeamento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sz="3200" dirty="0">
                <a:latin typeface="Trebuchet MS"/>
                <a:ea typeface="Calibri"/>
                <a:cs typeface="Arial"/>
              </a:rPr>
              <a:t>A evolução dos serviços oferecidos pela rede forçou a ampliação da capacidade dos canais e na infraestrutura de rede.</a:t>
            </a:r>
          </a:p>
          <a:p>
            <a:pPr algn="just"/>
            <a:endParaRPr lang="pt-BR" sz="3200" dirty="0">
              <a:latin typeface="Trebuchet MS"/>
              <a:ea typeface="Calibri"/>
              <a:cs typeface="Arial"/>
            </a:endParaRP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Os profissionais de infraestrutura realizam constante busca para soluções que atendam as novas e crescentes demandas com melhor relação custo-benefício. Estas soluções passam pela seleção do cabeamento estruturado</a:t>
            </a:r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80808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Dificuldades de implant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Trebuchet MS"/>
                <a:ea typeface="Calibri"/>
                <a:cs typeface="Arial"/>
              </a:rPr>
              <a:t>A principal premissa de um projeto estruturado é a integração de diversos sistemas heterogêneos que devem atender às organizações. </a:t>
            </a:r>
          </a:p>
          <a:p>
            <a:r>
              <a:rPr lang="pt-BR" sz="3200" dirty="0">
                <a:latin typeface="Trebuchet MS"/>
                <a:ea typeface="Calibri"/>
                <a:cs typeface="Arial"/>
              </a:rPr>
              <a:t>Estes sistemas heterogêneos utilizados na estrutura predial e industrial por vezes são sistemas proprietários, cujos canais e conectores não são padronizados e possuem requisitos de técnicos que limitam sua integração à rede estruturad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71715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Dificuldades de implant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/>
              <a:t>Numa rede industrial é comum a necessidade de um sistema de dados integrado a sensores e atuadores de automação, o problema aparece nos canais e interfaces incompatíveis. </a:t>
            </a:r>
          </a:p>
          <a:p>
            <a:endParaRPr lang="pt-BR" sz="3200" dirty="0"/>
          </a:p>
          <a:p>
            <a:r>
              <a:rPr lang="pt-BR" sz="3200" dirty="0"/>
              <a:t>Há tendência de que novos produtos possam ser integrados a redes ethernet com par trançado, mas ainda precisamos conviver com muitos sistemas proprietários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6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74523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opriedades das ondas de luz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pt-BR" sz="3200" dirty="0"/>
          </a:p>
          <a:p>
            <a:r>
              <a:rPr lang="pt-BR" sz="3200" dirty="0"/>
              <a:t>Interferência  </a:t>
            </a:r>
          </a:p>
          <a:p>
            <a:pPr lvl="1"/>
            <a:r>
              <a:rPr lang="pt-BR" sz="2933" dirty="0"/>
              <a:t>Adição ou subtração das amplitudes das ondas sobrepostas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39749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Dificuldades de implant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/>
              <a:t>Recomenda-se que a seleção de dispositivos leve em consideração a facilidade de integração com a infraestrutura tradicional. Imagine um sistema de sensores para leitura de impressões digitais associada a atuadores para abertura seletiva de portas. </a:t>
            </a:r>
          </a:p>
          <a:p>
            <a:r>
              <a:rPr lang="pt-BR" sz="3200" dirty="0"/>
              <a:t>Por melhor que possa parecer é totalmente inconcebível que este sistema não se integre a um banco de dados de pessoas e que sinalize as que tenham ou não permissão de acessar os ambientes físicos.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66889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Benefíci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pt-BR" sz="3200" dirty="0">
                <a:latin typeface="+mj-lt"/>
                <a:ea typeface="Calibri"/>
                <a:cs typeface="Arial"/>
              </a:rPr>
              <a:t>Os projetos de rede estruturada nos ambientes predial e industrial seguem as normas internacionais e objetivam oferecer a infraestrutura necessária para a convergência de diversos serviços</a:t>
            </a:r>
          </a:p>
          <a:p>
            <a:pPr algn="just"/>
            <a:endParaRPr lang="pt-BR" sz="3200" dirty="0">
              <a:latin typeface="+mj-lt"/>
              <a:ea typeface="Calibri"/>
              <a:cs typeface="Arial"/>
            </a:endParaRPr>
          </a:p>
          <a:p>
            <a:pPr algn="just"/>
            <a:r>
              <a:rPr lang="pt-BR" sz="3200" dirty="0">
                <a:latin typeface="+mj-lt"/>
                <a:ea typeface="Calibri"/>
                <a:cs typeface="Arial"/>
              </a:rPr>
              <a:t>Entre as vantagens da rede estruturada podemos citar:</a:t>
            </a:r>
          </a:p>
          <a:p>
            <a:pPr lvl="1"/>
            <a:r>
              <a:rPr lang="pt-BR" sz="2933" dirty="0">
                <a:latin typeface="+mj-lt"/>
                <a:ea typeface="Calibri"/>
                <a:cs typeface="Arial"/>
              </a:rPr>
              <a:t>Integração de voz, dados, controles e novas tecnologias;</a:t>
            </a:r>
          </a:p>
          <a:p>
            <a:pPr lvl="1"/>
            <a:r>
              <a:rPr lang="pt-BR" sz="2933" dirty="0">
                <a:latin typeface="+mj-lt"/>
                <a:ea typeface="Calibri"/>
                <a:cs typeface="Arial"/>
              </a:rPr>
              <a:t>Garante mudanças físicas na estrutura existente;</a:t>
            </a:r>
          </a:p>
          <a:p>
            <a:pPr lvl="1"/>
            <a:r>
              <a:rPr lang="pt-BR" sz="2933" dirty="0">
                <a:latin typeface="+mj-lt"/>
                <a:ea typeface="Calibri"/>
                <a:cs typeface="Arial"/>
              </a:rPr>
              <a:t>Manutenção mais simples e redução dos custos de operação</a:t>
            </a:r>
            <a:endParaRPr lang="pt-BR" sz="2933" dirty="0">
              <a:latin typeface="+mj-lt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3410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Benefíci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sz="3200" dirty="0"/>
              <a:t>Uma rede estruturada pode proporcionar cerca de 60% de economia quando considerados os custos de implantação (maiores na rede estruturada) e custos de manutenção e operação (extremamente maior na rede não estruturada). </a:t>
            </a:r>
          </a:p>
          <a:p>
            <a:pPr algn="just"/>
            <a:endParaRPr lang="pt-BR" sz="3200" dirty="0"/>
          </a:p>
          <a:p>
            <a:pPr algn="just"/>
            <a:r>
              <a:rPr lang="pt-BR" sz="3200" dirty="0"/>
              <a:t>Devemos considerar ainda que com a rede estrutura a ocorrência de necessidade de manutenção fica muito reduzida.</a:t>
            </a:r>
            <a:endParaRPr lang="pt-BR" sz="2933" dirty="0">
              <a:latin typeface="+mj-lt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39547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Sistemas do cabeamento estruturado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053651" cy="4989455"/>
          </a:xfrm>
        </p:spPr>
        <p:txBody>
          <a:bodyPr/>
          <a:lstStyle/>
          <a:p>
            <a:pPr lvl="0"/>
            <a:r>
              <a:rPr lang="pt-BR" sz="3200" dirty="0"/>
              <a:t>Telecomunicaçõe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fonia e Computação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om e Imagem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gurança e Vigilânc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nerg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tecção de Incêndio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Ambiental 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lumin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3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5540776" y="1578751"/>
            <a:ext cx="6083665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3200" dirty="0"/>
              <a:t>O cabeamento deve proporcionar largura de banda e alcance compatíveis com as aplicações em produção</a:t>
            </a:r>
          </a:p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3200" dirty="0">
                <a:latin typeface="Trebuchet MS"/>
                <a:ea typeface="Calibri"/>
                <a:cs typeface="Arial"/>
              </a:rPr>
              <a:t>Deve ainda considerar a expansão física e o aumento de demanda em relação ao desempenho da rede</a:t>
            </a: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405108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Sistemas do cabeamento estruturado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053651" cy="4989455"/>
          </a:xfrm>
        </p:spPr>
        <p:txBody>
          <a:bodyPr/>
          <a:lstStyle/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comunicações</a:t>
            </a:r>
          </a:p>
          <a:p>
            <a:pPr lvl="0"/>
            <a:r>
              <a:rPr lang="pt-BR" sz="3200" dirty="0"/>
              <a:t>Telefonia e Computação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om e Imagem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gurança e Vigilânc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nerg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tecção de Incêndio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Ambiental 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lumin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4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5540776" y="1578751"/>
            <a:ext cx="6083665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3200" dirty="0"/>
              <a:t>Os cabos de par trançado são a base dos sistemas de dados e de telefonia</a:t>
            </a:r>
          </a:p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3200" dirty="0"/>
              <a:t>Há tendência da implantação de telefonia digital nos canais de dados de Telefonia IP ou </a:t>
            </a:r>
            <a:r>
              <a:rPr lang="pt-BR" sz="3200" dirty="0" err="1"/>
              <a:t>VoIP</a:t>
            </a: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1113145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Sistemas do cabeamento estruturado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053651" cy="4989455"/>
          </a:xfrm>
        </p:spPr>
        <p:txBody>
          <a:bodyPr/>
          <a:lstStyle/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comunicaçõe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fonia e Computação</a:t>
            </a:r>
          </a:p>
          <a:p>
            <a:pPr lvl="0"/>
            <a:r>
              <a:rPr lang="pt-BR" sz="3200" dirty="0"/>
              <a:t>Som e Imagem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gurança e Vigilânc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nerg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tecção de Incêndio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Ambiental 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lumin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5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5540776" y="1578751"/>
            <a:ext cx="6083665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2667" dirty="0"/>
              <a:t>Sistemas de som e TV normalmente utilizam cabos específicos. Quando os integramos à rede estruturada podemos manter os cabos proprietários ou buscar soluções para compatibilidade</a:t>
            </a:r>
          </a:p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2667" dirty="0"/>
              <a:t>Em qualquer dos casos o controle de distribuição deve ser feito junto aos painéis de distribuição </a:t>
            </a:r>
            <a:endParaRPr lang="pt-BR" sz="2667" kern="0" dirty="0"/>
          </a:p>
        </p:txBody>
      </p:sp>
    </p:spTree>
    <p:extLst>
      <p:ext uri="{BB962C8B-B14F-4D97-AF65-F5344CB8AC3E}">
        <p14:creationId xmlns:p14="http://schemas.microsoft.com/office/powerpoint/2010/main" val="3025956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Sistemas do cabeamento estruturado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053651" cy="4989455"/>
          </a:xfrm>
        </p:spPr>
        <p:txBody>
          <a:bodyPr/>
          <a:lstStyle/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comunicaçõe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fonia e Computação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om e Imagem</a:t>
            </a:r>
          </a:p>
          <a:p>
            <a:pPr lvl="0"/>
            <a:r>
              <a:rPr lang="pt-BR" sz="3200" dirty="0"/>
              <a:t>Segurança e Vigilânc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nerg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tecção de Incêndio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Ambiental 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lumin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6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5540776" y="1578751"/>
            <a:ext cx="6083665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3200" dirty="0"/>
              <a:t>Os sistemas de vigilância são montados com base em sensores que detectam os eventos e os sistemas de alarme, que chamam a atenção de pessoas ou acionam automaticamente atuadores que agem contra o evento detectado</a:t>
            </a: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1991517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Sistemas do cabeamento estruturado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053651" cy="4989455"/>
          </a:xfrm>
        </p:spPr>
        <p:txBody>
          <a:bodyPr/>
          <a:lstStyle/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comunicaçõe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fonia e Computação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om e Imagem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gurança e Vigilância</a:t>
            </a:r>
          </a:p>
          <a:p>
            <a:pPr lvl="0"/>
            <a:r>
              <a:rPr lang="pt-BR" sz="3200" dirty="0"/>
              <a:t>Energ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tecção de Incêndio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Ambiental 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lumin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7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5540776" y="1578751"/>
            <a:ext cx="6083665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3200" dirty="0"/>
              <a:t>Muitos sistemas de energia são controlados por sinais digitais. O monitoramento dos sistemas de energia deve ser capaz de coletar dados e transferi-los até as centrais de controle</a:t>
            </a: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527045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Sistemas do cabeamento estruturado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053651" cy="4989455"/>
          </a:xfrm>
        </p:spPr>
        <p:txBody>
          <a:bodyPr/>
          <a:lstStyle/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comunicaçõe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fonia e Computação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om e Imagem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gurança e Vigilânc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nergia</a:t>
            </a:r>
          </a:p>
          <a:p>
            <a:pPr lvl="0"/>
            <a:r>
              <a:rPr lang="pt-BR" sz="3200" dirty="0"/>
              <a:t>Detecção de Incêndio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Ambiental 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lumin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8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5540776" y="1578751"/>
            <a:ext cx="6083665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3200" dirty="0"/>
              <a:t>Estes sistemas podem ser implementados com sensores de fumaça, gás e temperatura e ainda por câmeras para detecção de fogo ou aumento de temperatura fora do normal</a:t>
            </a: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2033327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Sistemas do cabeamento estruturado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053651" cy="4989455"/>
          </a:xfrm>
        </p:spPr>
        <p:txBody>
          <a:bodyPr/>
          <a:lstStyle/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comunicaçõe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fonia e Computação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om e Imagem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gurança e Vigilânc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nerg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tecção de Incêndios</a:t>
            </a:r>
          </a:p>
          <a:p>
            <a:pPr lvl="0"/>
            <a:r>
              <a:rPr lang="pt-BR" sz="3200" dirty="0"/>
              <a:t>Controle Ambiental 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lumin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79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5540776" y="1578751"/>
            <a:ext cx="6083665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pPr marL="367533" indent="-367533" defTabSz="1088989">
              <a:buClr>
                <a:srgbClr val="000000"/>
              </a:buClr>
              <a:buFontTx/>
              <a:buChar char="•"/>
            </a:pPr>
            <a:r>
              <a:rPr lang="pt-BR" sz="3200" dirty="0"/>
              <a:t>Os sistemas de controle ambiental controlam itens de conforto como equipamentos de ventilação, refrigeração e aquecimento de ambientes prediais e industriais</a:t>
            </a:r>
            <a:endParaRPr lang="pt-BR" sz="3200" kern="0" dirty="0"/>
          </a:p>
        </p:txBody>
      </p:sp>
    </p:spTree>
    <p:extLst>
      <p:ext uri="{BB962C8B-B14F-4D97-AF65-F5344CB8AC3E}">
        <p14:creationId xmlns:p14="http://schemas.microsoft.com/office/powerpoint/2010/main" val="2788995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opriedades das ondas de luz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pt-BR" sz="3200" dirty="0"/>
          </a:p>
          <a:p>
            <a:r>
              <a:rPr lang="pt-BR" sz="3200" dirty="0"/>
              <a:t>Difração </a:t>
            </a:r>
          </a:p>
          <a:p>
            <a:pPr lvl="1"/>
            <a:r>
              <a:rPr lang="pt-BR" sz="2933" dirty="0"/>
              <a:t>Ocorre quando a onda atravessa uma fenda equivalente ao seu comprimento de onda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03045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Sistemas do cabeamento estruturado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69687" y="1599773"/>
            <a:ext cx="5053651" cy="4989455"/>
          </a:xfrm>
        </p:spPr>
        <p:txBody>
          <a:bodyPr/>
          <a:lstStyle/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comunicaçõe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lefonia e Computação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om e Imagem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gurança e Vigilânc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nergia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tecção de Incêndios</a:t>
            </a:r>
          </a:p>
          <a:p>
            <a:pPr lvl="0"/>
            <a:r>
              <a:rPr lang="pt-BR" sz="3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role Ambiental </a:t>
            </a:r>
          </a:p>
          <a:p>
            <a:pPr lvl="0"/>
            <a:r>
              <a:rPr lang="pt-BR" sz="3200" dirty="0"/>
              <a:t>Ilumin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0</a:t>
            </a:fld>
            <a:endParaRPr lang="pt-BR"/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 bwMode="auto">
          <a:xfrm>
            <a:off x="5540776" y="1578751"/>
            <a:ext cx="6083665" cy="49894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8012" tIns="49005" rIns="98012" bIns="49005" numCol="1" anchor="t" anchorCtr="0" compatLnSpc="1">
            <a:prstTxWarp prst="textNoShape">
              <a:avLst/>
            </a:prstTxWarp>
          </a:bodyPr>
          <a:lstStyle/>
          <a:p>
            <a:r>
              <a:rPr lang="pt-BR" sz="3200" dirty="0"/>
              <a:t>Os sistemas de iluminação podem ser integrados aos sistemas de controle de energia dentro de um plano de otimização do consumo de energia.</a:t>
            </a:r>
          </a:p>
        </p:txBody>
      </p:sp>
    </p:spTree>
    <p:extLst>
      <p:ext uri="{BB962C8B-B14F-4D97-AF65-F5344CB8AC3E}">
        <p14:creationId xmlns:p14="http://schemas.microsoft.com/office/powerpoint/2010/main" val="1847633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Detalhes específicos da infraestrutura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Área de trabalho</a:t>
            </a:r>
          </a:p>
          <a:p>
            <a:pPr lvl="1">
              <a:spcAft>
                <a:spcPts val="800"/>
              </a:spcAft>
            </a:pPr>
            <a:r>
              <a:rPr lang="pt-BR" sz="2933" dirty="0">
                <a:latin typeface="Trebuchet MS"/>
                <a:ea typeface="Calibri"/>
                <a:cs typeface="Arial"/>
              </a:rPr>
              <a:t>Nas instalações prediais a norma EIA/TIA 569-A recomenda a densidade de, no mínimo, 1 ponto de rede a cada 10 m</a:t>
            </a:r>
            <a:r>
              <a:rPr lang="pt-BR" sz="2933" baseline="30000" dirty="0">
                <a:latin typeface="Trebuchet MS"/>
                <a:ea typeface="Calibri"/>
                <a:cs typeface="Arial"/>
              </a:rPr>
              <a:t>2</a:t>
            </a:r>
            <a:r>
              <a:rPr lang="pt-BR" sz="2933" dirty="0">
                <a:latin typeface="Trebuchet MS"/>
                <a:ea typeface="Calibri"/>
                <a:cs typeface="Arial"/>
              </a:rPr>
              <a:t>. Na prática, dependendo do tipo de instalação, esta densidade pode ser muito maior.</a:t>
            </a:r>
          </a:p>
          <a:p>
            <a:pPr lvl="1"/>
            <a:r>
              <a:rPr lang="pt-BR" sz="2933" dirty="0">
                <a:latin typeface="Trebuchet MS"/>
                <a:ea typeface="Calibri"/>
                <a:cs typeface="Arial"/>
              </a:rPr>
              <a:t>Por serem áreas com muitos sensores e atuadores com funções diversas como controle de máquinas, sensores ambientais, câmeras e outros os pontos de rede devem contemplar locais que incomuns como pisos, tetos, proximidade de janelas e até dentro de tubos e dutos de ar</a:t>
            </a:r>
            <a:endParaRPr lang="pt-BR" sz="2933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48442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Detalhes específicos da infraestrutura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Percursos horizontais</a:t>
            </a:r>
          </a:p>
          <a:p>
            <a:pPr lvl="1">
              <a:lnSpc>
                <a:spcPct val="150000"/>
              </a:lnSpc>
              <a:spcAft>
                <a:spcPts val="800"/>
              </a:spcAft>
            </a:pPr>
            <a:r>
              <a:rPr lang="pt-BR" sz="2933" dirty="0">
                <a:latin typeface="Trebuchet MS"/>
                <a:ea typeface="Calibri"/>
                <a:cs typeface="Arial"/>
              </a:rPr>
              <a:t>Todos os percursos como calhas e dutos podem necessitas adaptações para funcionar em ambientes difíceis.</a:t>
            </a:r>
          </a:p>
          <a:p>
            <a:pPr lvl="1">
              <a:lnSpc>
                <a:spcPct val="150000"/>
              </a:lnSpc>
              <a:spcAft>
                <a:spcPts val="800"/>
              </a:spcAft>
            </a:pPr>
            <a:r>
              <a:rPr lang="pt-BR" sz="2933" dirty="0">
                <a:latin typeface="Trebuchet MS"/>
                <a:ea typeface="Calibri"/>
                <a:cs typeface="Arial"/>
              </a:rPr>
              <a:t>Instalações industriais onde se trabalhe com alta tensão podem exigir a instalação de fibras óticas mesmo em curtas distâncias e reduzida exigência de banda de dados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11781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Detalhes específicos da infraestrutura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Sala de telecomunicações</a:t>
            </a:r>
          </a:p>
          <a:p>
            <a:pPr lvl="1">
              <a:spcAft>
                <a:spcPts val="800"/>
              </a:spcAft>
            </a:pPr>
            <a:r>
              <a:rPr lang="pt-BR" sz="2933" dirty="0">
                <a:latin typeface="Trebuchet MS"/>
                <a:ea typeface="Calibri"/>
                <a:cs typeface="Arial"/>
              </a:rPr>
              <a:t>É um ponto que exige atenção pois é onde se interligam os cabeamentos horizontal e vertical.</a:t>
            </a:r>
          </a:p>
          <a:p>
            <a:pPr lvl="1"/>
            <a:r>
              <a:rPr lang="pt-BR" sz="2933" dirty="0">
                <a:latin typeface="Trebuchet MS"/>
                <a:ea typeface="Calibri"/>
                <a:cs typeface="Arial"/>
              </a:rPr>
              <a:t>A norma EIA/TIA 569-A recomenda a instalação de uma sala de telecomunicações por andar e salas adicionais para cada 1000 m</a:t>
            </a:r>
            <a:r>
              <a:rPr lang="pt-BR" sz="2933" baseline="30000" dirty="0">
                <a:latin typeface="Trebuchet MS"/>
                <a:ea typeface="Calibri"/>
                <a:cs typeface="Arial"/>
              </a:rPr>
              <a:t>2</a:t>
            </a:r>
            <a:r>
              <a:rPr lang="pt-BR" sz="2933" dirty="0">
                <a:latin typeface="Trebuchet MS"/>
                <a:ea typeface="Calibri"/>
                <a:cs typeface="Arial"/>
              </a:rPr>
              <a:t> </a:t>
            </a:r>
            <a:endParaRPr lang="pt-BR" sz="2933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0337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Detalhes específicos da infraestrutura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Percursos Verticais</a:t>
            </a:r>
          </a:p>
          <a:p>
            <a:pPr lvl="1">
              <a:spcAft>
                <a:spcPts val="800"/>
              </a:spcAft>
            </a:pPr>
            <a:r>
              <a:rPr lang="pt-BR" sz="2933" dirty="0">
                <a:latin typeface="Trebuchet MS"/>
                <a:ea typeface="Calibri"/>
                <a:cs typeface="Arial"/>
              </a:rPr>
              <a:t>São os que apoiam o cabeamento de ligação entre as salas de telecomunicações com as salas de equipamentos ou de entrada.</a:t>
            </a:r>
          </a:p>
          <a:p>
            <a:pPr lvl="1">
              <a:spcAft>
                <a:spcPts val="800"/>
              </a:spcAft>
            </a:pPr>
            <a:r>
              <a:rPr lang="pt-BR" sz="2933" dirty="0">
                <a:latin typeface="Trebuchet MS"/>
                <a:ea typeface="Calibri"/>
                <a:cs typeface="Arial"/>
              </a:rPr>
              <a:t>Estes percursos devem receber atenção especial em relação à segurança física e às interferências externas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08838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Detalhes específicos da infraestrutura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800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Sala de equipamentos</a:t>
            </a:r>
          </a:p>
          <a:p>
            <a:pPr lvl="1">
              <a:spcAft>
                <a:spcPts val="800"/>
              </a:spcAft>
            </a:pPr>
            <a:r>
              <a:rPr lang="pt-BR" sz="2933" dirty="0">
                <a:latin typeface="Trebuchet MS"/>
                <a:ea typeface="Calibri"/>
                <a:cs typeface="Arial"/>
              </a:rPr>
              <a:t>É onde se localizam os ativos da rede como: servidores, centrais telefônicas, switches, roteadores, modems, centrais de alarme e CFTV.</a:t>
            </a:r>
          </a:p>
          <a:p>
            <a:pPr lvl="1">
              <a:spcAft>
                <a:spcPts val="800"/>
              </a:spcAft>
            </a:pPr>
            <a:r>
              <a:rPr lang="pt-BR" sz="2933" dirty="0">
                <a:latin typeface="Trebuchet MS"/>
                <a:ea typeface="Calibri"/>
                <a:cs typeface="Arial"/>
              </a:rPr>
              <a:t>Deve ser localizada em local central e de fácil acesso mas deve possuir rígidas normas de seleção de pessoas autorizadas a entrar no ambiente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6816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Times New Roman"/>
                <a:cs typeface="Times New Roman"/>
              </a:rPr>
              <a:t>Detalhes específicos da infraestrutura predial e industria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dirty="0">
                <a:latin typeface="+mj-lt"/>
                <a:ea typeface="Calibri"/>
                <a:cs typeface="Arial"/>
              </a:rPr>
              <a:t>Entrada de Telecomunicações</a:t>
            </a:r>
          </a:p>
          <a:p>
            <a:r>
              <a:rPr lang="pt-BR" sz="3200" dirty="0">
                <a:latin typeface="+mj-lt"/>
                <a:ea typeface="Calibri"/>
                <a:cs typeface="Arial"/>
              </a:rPr>
              <a:t>É espaço dedicado às ligações entre o prédio e as redes externas. A norma prevê a que haja espaço necessário para a instalação e operação que facilite os trabalhos pois estas áreas abrigam equipamentos de diversas origem e tipos:</a:t>
            </a:r>
          </a:p>
          <a:p>
            <a:pPr marL="885979" lvl="1" indent="-457189">
              <a:buFont typeface="Symbol"/>
              <a:buChar char=""/>
            </a:pPr>
            <a:r>
              <a:rPr lang="pt-BR" sz="2933" dirty="0" err="1">
                <a:latin typeface="+mj-lt"/>
                <a:ea typeface="Times New Roman"/>
                <a:cs typeface="Arial"/>
              </a:rPr>
              <a:t>Terminadores</a:t>
            </a:r>
            <a:r>
              <a:rPr lang="pt-BR" sz="2933" dirty="0">
                <a:latin typeface="+mj-lt"/>
                <a:ea typeface="Times New Roman"/>
                <a:cs typeface="Arial"/>
              </a:rPr>
              <a:t> óticos;</a:t>
            </a:r>
          </a:p>
          <a:p>
            <a:pPr marL="885979" lvl="1" indent="-457189">
              <a:buFont typeface="Symbol"/>
              <a:buChar char=""/>
            </a:pPr>
            <a:r>
              <a:rPr lang="pt-BR" sz="2933" dirty="0">
                <a:latin typeface="+mj-lt"/>
                <a:ea typeface="Times New Roman"/>
                <a:cs typeface="Arial"/>
              </a:rPr>
              <a:t>Caixas de terminação do </a:t>
            </a:r>
            <a:r>
              <a:rPr lang="pt-BR" sz="2933" dirty="0" err="1">
                <a:latin typeface="+mj-lt"/>
                <a:ea typeface="Times New Roman"/>
                <a:cs typeface="Arial"/>
              </a:rPr>
              <a:t>backbone</a:t>
            </a:r>
            <a:r>
              <a:rPr lang="pt-BR" sz="2933" dirty="0">
                <a:latin typeface="+mj-lt"/>
                <a:ea typeface="Times New Roman"/>
                <a:cs typeface="Arial"/>
              </a:rPr>
              <a:t>;</a:t>
            </a:r>
          </a:p>
          <a:p>
            <a:pPr marL="885979" lvl="1" indent="-457189">
              <a:buFont typeface="Symbol"/>
              <a:buChar char=""/>
            </a:pPr>
            <a:r>
              <a:rPr lang="pt-BR" sz="2933" dirty="0">
                <a:latin typeface="+mj-lt"/>
                <a:ea typeface="Times New Roman"/>
                <a:cs typeface="Arial"/>
              </a:rPr>
              <a:t>Antenas;</a:t>
            </a:r>
          </a:p>
          <a:p>
            <a:pPr marL="885979" lvl="1" indent="-457189">
              <a:buFont typeface="Symbol"/>
              <a:buChar char=""/>
            </a:pPr>
            <a:r>
              <a:rPr lang="pt-BR" sz="2933" dirty="0">
                <a:latin typeface="+mj-lt"/>
                <a:ea typeface="Times New Roman"/>
                <a:cs typeface="Arial"/>
              </a:rPr>
              <a:t>Blocos de proteção das linhas telefônicas </a:t>
            </a:r>
            <a:r>
              <a:rPr lang="pt-BR" sz="2933" dirty="0" err="1">
                <a:latin typeface="+mj-lt"/>
                <a:ea typeface="Times New Roman"/>
                <a:cs typeface="Arial"/>
              </a:rPr>
              <a:t>etc</a:t>
            </a:r>
            <a:endParaRPr lang="pt-BR" sz="2933" dirty="0">
              <a:latin typeface="+mj-lt"/>
              <a:ea typeface="Times New Roman"/>
              <a:cs typeface="Arial"/>
            </a:endParaRP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20777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Separação das redes elétrica e </a:t>
            </a:r>
            <a:br>
              <a:rPr lang="pt-BR" dirty="0">
                <a:latin typeface="Trebuchet MS"/>
                <a:ea typeface="Calibri"/>
                <a:cs typeface="Arial"/>
              </a:rPr>
            </a:br>
            <a:r>
              <a:rPr lang="pt-BR" dirty="0">
                <a:latin typeface="Trebuchet MS"/>
                <a:ea typeface="Calibri"/>
                <a:cs typeface="Arial"/>
              </a:rPr>
              <a:t>cabeamento de re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sz="3200" dirty="0">
                <a:ea typeface="Calibri"/>
                <a:cs typeface="Arial"/>
              </a:rPr>
              <a:t>A norma EIA/TIA 569-A define padrões para afastamento entre as redes lógicas e a rede elétrica tomando como referência uma rede de 240V e 20 A.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algn="just"/>
            <a:endParaRPr lang="pt-BR" sz="3200" dirty="0">
              <a:ea typeface="Calibri"/>
              <a:cs typeface="Arial"/>
            </a:endParaRPr>
          </a:p>
          <a:p>
            <a:pPr algn="just"/>
            <a:r>
              <a:rPr lang="pt-BR" sz="3200" dirty="0">
                <a:ea typeface="Calibri"/>
                <a:cs typeface="Arial"/>
              </a:rPr>
              <a:t>Para evitar interferência as distâncias mínimas são:</a:t>
            </a:r>
            <a:endParaRPr lang="pt-BR" sz="3200" dirty="0">
              <a:latin typeface="Trebuchet MS"/>
              <a:ea typeface="Calibri"/>
              <a:cs typeface="Arial"/>
            </a:endParaRP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ea typeface="Times New Roman"/>
                <a:cs typeface="Arial"/>
              </a:rPr>
              <a:t>1,2 m para motores e transformadores;</a:t>
            </a:r>
            <a:endParaRPr lang="pt-BR" sz="2933" dirty="0">
              <a:latin typeface="Verdana"/>
              <a:ea typeface="Times New Roman"/>
              <a:cs typeface="Arial"/>
            </a:endParaRP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ea typeface="Times New Roman"/>
                <a:cs typeface="Arial"/>
              </a:rPr>
              <a:t>0,3 m para </a:t>
            </a:r>
            <a:r>
              <a:rPr lang="pt-BR" sz="2933" dirty="0" err="1">
                <a:ea typeface="Times New Roman"/>
                <a:cs typeface="Arial"/>
              </a:rPr>
              <a:t>conduites</a:t>
            </a:r>
            <a:r>
              <a:rPr lang="pt-BR" sz="2933" dirty="0">
                <a:ea typeface="Times New Roman"/>
                <a:cs typeface="Arial"/>
              </a:rPr>
              <a:t> e cabos de distribuição de energia e</a:t>
            </a:r>
            <a:endParaRPr lang="pt-BR" sz="2933" dirty="0">
              <a:latin typeface="Verdana"/>
              <a:ea typeface="Times New Roman"/>
              <a:cs typeface="Arial"/>
            </a:endParaRPr>
          </a:p>
          <a:p>
            <a:pPr marL="885979" lvl="1" indent="-457189" algn="just">
              <a:buFont typeface="Symbol"/>
              <a:buChar char=""/>
            </a:pPr>
            <a:r>
              <a:rPr lang="pt-BR" sz="2933" dirty="0">
                <a:ea typeface="Times New Roman"/>
                <a:cs typeface="Arial"/>
              </a:rPr>
              <a:t>0,12 m para lâmpadas fluorescentes.</a:t>
            </a:r>
            <a:endParaRPr lang="pt-BR" sz="2933" dirty="0">
              <a:latin typeface="Verdana"/>
              <a:ea typeface="Times New Roman"/>
              <a:cs typeface="Arial"/>
            </a:endParaRP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16436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Separação das redes elétrica e </a:t>
            </a:r>
            <a:br>
              <a:rPr lang="pt-BR" dirty="0">
                <a:latin typeface="Trebuchet MS"/>
                <a:ea typeface="Calibri"/>
                <a:cs typeface="Arial"/>
              </a:rPr>
            </a:br>
            <a:r>
              <a:rPr lang="pt-BR" dirty="0">
                <a:latin typeface="Trebuchet MS"/>
                <a:ea typeface="Calibri"/>
                <a:cs typeface="Arial"/>
              </a:rPr>
              <a:t>cabeamento de re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1333"/>
              </a:spcBef>
              <a:spcAft>
                <a:spcPts val="1333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Em áreas sujeitas a interferências recomenda-se ainda o uso de cabos par trançado blindados e que se dê preferência a cruzar o cabo de dados com o elétrico em vez de seguir em paralelo.</a:t>
            </a:r>
          </a:p>
          <a:p>
            <a:pPr algn="just">
              <a:spcBef>
                <a:spcPts val="1333"/>
              </a:spcBef>
              <a:spcAft>
                <a:spcPts val="1333"/>
              </a:spcAft>
            </a:pPr>
            <a:r>
              <a:rPr lang="pt-BR" sz="3200" dirty="0">
                <a:latin typeface="Trebuchet MS"/>
                <a:ea typeface="Calibri"/>
                <a:cs typeface="Arial"/>
              </a:rPr>
              <a:t>Em ambientes industriais deve ser dada atenção a esta parte do planejamento por conta da existência de muitas fontes de interferência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8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06106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76063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latin typeface="Trebuchet MS"/>
                <a:ea typeface="Calibri"/>
                <a:cs typeface="Arial"/>
              </a:rPr>
              <a:t>Angulo de Aceit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3200" b="1" dirty="0">
                <a:latin typeface="Trebuchet MS"/>
                <a:ea typeface="Calibri"/>
                <a:cs typeface="Arial"/>
              </a:rPr>
              <a:t>O</a:t>
            </a:r>
            <a:r>
              <a:rPr lang="pt-BR" sz="3200" dirty="0">
                <a:latin typeface="Trebuchet MS"/>
                <a:ea typeface="Calibri"/>
                <a:cs typeface="Arial"/>
              </a:rPr>
              <a:t>s raios de luz incidentes na fibra com inclinação superior a ele, não são transmitidos pelo núcleo da fibra, mas penetram na casca onde são fortemente atenuados e desaparecem.</a:t>
            </a:r>
          </a:p>
          <a:p>
            <a:endParaRPr lang="pt-BR" sz="3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024E8-4EB8-4A8F-8081-11272BA9E8BB}" type="slidenum">
              <a:rPr lang="pt-BR" smtClean="0"/>
              <a:pPr/>
              <a:t>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2557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>
        <p:push/>
      </p:transition>
    </mc:Choice>
    <mc:Fallback xmlns="">
      <p:transition spd="slow" advClick="0">
        <p:push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Tema do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Tema do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o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87</TotalTime>
  <Words>4549</Words>
  <Application>Microsoft Office PowerPoint</Application>
  <PresentationFormat>Widescreen</PresentationFormat>
  <Paragraphs>545</Paragraphs>
  <Slides>89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89</vt:i4>
      </vt:variant>
    </vt:vector>
  </HeadingPairs>
  <TitlesOfParts>
    <vt:vector size="97" baseType="lpstr">
      <vt:lpstr>Arial</vt:lpstr>
      <vt:lpstr>Calibri</vt:lpstr>
      <vt:lpstr>Calibri Light</vt:lpstr>
      <vt:lpstr>Symbol</vt:lpstr>
      <vt:lpstr>Trebuchet MS</vt:lpstr>
      <vt:lpstr>Verdana</vt:lpstr>
      <vt:lpstr>Office Theme</vt:lpstr>
      <vt:lpstr>Visio.Drawing.15</vt:lpstr>
      <vt:lpstr>Apresentação do PowerPoint</vt:lpstr>
      <vt:lpstr>Fibras óticas</vt:lpstr>
      <vt:lpstr>Fibras óticas</vt:lpstr>
      <vt:lpstr>Propriedades das ondas de luz</vt:lpstr>
      <vt:lpstr>Propriedades das ondas de luz</vt:lpstr>
      <vt:lpstr>Propriedades das ondas de luz</vt:lpstr>
      <vt:lpstr>Propriedades das ondas de luz</vt:lpstr>
      <vt:lpstr>Propriedades das ondas de luz</vt:lpstr>
      <vt:lpstr>Angulo de Aceitação</vt:lpstr>
      <vt:lpstr>Atenuação</vt:lpstr>
      <vt:lpstr>Absorção Intrínseca</vt:lpstr>
      <vt:lpstr>Dopante</vt:lpstr>
      <vt:lpstr>Impureza </vt:lpstr>
      <vt:lpstr>Curvaturas Macroscópicas</vt:lpstr>
      <vt:lpstr>Tipos de Fibras</vt:lpstr>
      <vt:lpstr>Tipos de Fibras</vt:lpstr>
      <vt:lpstr>Componentes da transmissão ótica</vt:lpstr>
      <vt:lpstr>Componentes da transmissão ótica</vt:lpstr>
      <vt:lpstr>Componentes da transmissão ótica</vt:lpstr>
      <vt:lpstr>Moduladores</vt:lpstr>
      <vt:lpstr>Transmissor - Tx - Fontes de Luz</vt:lpstr>
      <vt:lpstr>Transmissor - Tx - Fontes de Luz</vt:lpstr>
      <vt:lpstr>Receptor – Rx - Fotodiodo</vt:lpstr>
      <vt:lpstr>Regeneradores</vt:lpstr>
      <vt:lpstr>Equipamentos do Sistema Ótico</vt:lpstr>
      <vt:lpstr>Equipamentos do Sistema Ótico</vt:lpstr>
      <vt:lpstr>Equipamentos do Sistema Ótico</vt:lpstr>
      <vt:lpstr>Tecnologias de codificação dos sinais óticos</vt:lpstr>
      <vt:lpstr>Tecnologias de codificação dos sinais óticos</vt:lpstr>
      <vt:lpstr>Tecnologias de codificação dos sinais óticos</vt:lpstr>
      <vt:lpstr>Medidas óticas em fibras óticas</vt:lpstr>
      <vt:lpstr>TESTES DE ATENUAÇÃO ABSOLUTA</vt:lpstr>
      <vt:lpstr>TESTES ANALÍTICOS</vt:lpstr>
      <vt:lpstr>Reflexão de Fresnel</vt:lpstr>
      <vt:lpstr>RETROESPALHAMENTO</vt:lpstr>
      <vt:lpstr>Emendas e conectorização em fibras óticas</vt:lpstr>
      <vt:lpstr>Emendas e conectorização em fibras óticas</vt:lpstr>
      <vt:lpstr>Emendas e conectorização em fibras óticas</vt:lpstr>
      <vt:lpstr>Interferências no Cabeamento Ótico</vt:lpstr>
      <vt:lpstr>Normas e padronização</vt:lpstr>
      <vt:lpstr>Normas e padronização</vt:lpstr>
      <vt:lpstr>Benefícios da padronização</vt:lpstr>
      <vt:lpstr>Benefícios da padronização</vt:lpstr>
      <vt:lpstr>Benefícios da padronização</vt:lpstr>
      <vt:lpstr>Benefícios da padronização</vt:lpstr>
      <vt:lpstr>Benefícios da padronização</vt:lpstr>
      <vt:lpstr>Benefícios da padronização</vt:lpstr>
      <vt:lpstr>Principais Normas do Cabeamento Estruturado</vt:lpstr>
      <vt:lpstr>Principais Normas do Cabeamento Estruturado</vt:lpstr>
      <vt:lpstr>Principais Normas do Cabeamento Estruturado</vt:lpstr>
      <vt:lpstr>Benefícios da Norma EIA/TIA</vt:lpstr>
      <vt:lpstr>Normas ISO/IEC</vt:lpstr>
      <vt:lpstr>Normas UL</vt:lpstr>
      <vt:lpstr>Norma Brasileira NBR 14565</vt:lpstr>
      <vt:lpstr>Propósito da Normas 14565</vt:lpstr>
      <vt:lpstr>Topologia básica segundo a NBR 14565</vt:lpstr>
      <vt:lpstr>Topologia básica segundo a NBR 14565</vt:lpstr>
      <vt:lpstr>Cabeamento Residencial</vt:lpstr>
      <vt:lpstr>Cabeamento Residencial</vt:lpstr>
      <vt:lpstr>Cabeamento Residencial</vt:lpstr>
      <vt:lpstr>Cabeamento Residencial</vt:lpstr>
      <vt:lpstr>Meios físicos do cabeamento residencial</vt:lpstr>
      <vt:lpstr>Meios físicos do cabeamento residencial</vt:lpstr>
      <vt:lpstr>Projeto de Cabeamento Residencial</vt:lpstr>
      <vt:lpstr>Projeto de Cabeamento Residencial</vt:lpstr>
      <vt:lpstr>Seguranças lógica e física no  cabeamento residencial</vt:lpstr>
      <vt:lpstr>Cabeamento predial e industrial</vt:lpstr>
      <vt:lpstr>Dificuldades de implantação</vt:lpstr>
      <vt:lpstr>Dificuldades de implantação</vt:lpstr>
      <vt:lpstr>Dificuldades de implantação</vt:lpstr>
      <vt:lpstr>Benefícios</vt:lpstr>
      <vt:lpstr>Benefícios</vt:lpstr>
      <vt:lpstr>Sistemas do cabeamento estruturado predial e industrial</vt:lpstr>
      <vt:lpstr>Sistemas do cabeamento estruturado predial e industrial</vt:lpstr>
      <vt:lpstr>Sistemas do cabeamento estruturado predial e industrial</vt:lpstr>
      <vt:lpstr>Sistemas do cabeamento estruturado predial e industrial</vt:lpstr>
      <vt:lpstr>Sistemas do cabeamento estruturado predial e industrial</vt:lpstr>
      <vt:lpstr>Sistemas do cabeamento estruturado predial e industrial</vt:lpstr>
      <vt:lpstr>Sistemas do cabeamento estruturado predial e industrial</vt:lpstr>
      <vt:lpstr>Sistemas do cabeamento estruturado predial e industrial</vt:lpstr>
      <vt:lpstr>Detalhes específicos da infraestrutura predial e industrial</vt:lpstr>
      <vt:lpstr>Detalhes específicos da infraestrutura predial e industrial</vt:lpstr>
      <vt:lpstr>Detalhes específicos da infraestrutura predial e industrial</vt:lpstr>
      <vt:lpstr>Detalhes específicos da infraestrutura predial e industrial</vt:lpstr>
      <vt:lpstr>Detalhes específicos da infraestrutura predial e industrial</vt:lpstr>
      <vt:lpstr>Detalhes específicos da infraestrutura predial e industrial</vt:lpstr>
      <vt:lpstr>Separação das redes elétrica e  cabeamento de rede</vt:lpstr>
      <vt:lpstr>Separação das redes elétrica e  cabeamento de rede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Fábio Ricardo de Sousa</dc:creator>
  <cp:lastModifiedBy>usuario</cp:lastModifiedBy>
  <cp:revision>52</cp:revision>
  <dcterms:created xsi:type="dcterms:W3CDTF">2021-01-29T11:30:57Z</dcterms:created>
  <dcterms:modified xsi:type="dcterms:W3CDTF">2021-11-03T00:47:39Z</dcterms:modified>
</cp:coreProperties>
</file>